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37"/>
  </p:notesMasterIdLst>
  <p:sldIdLst>
    <p:sldId id="256" r:id="rId2"/>
    <p:sldId id="257" r:id="rId3"/>
    <p:sldId id="303" r:id="rId4"/>
    <p:sldId id="260" r:id="rId5"/>
    <p:sldId id="305" r:id="rId6"/>
    <p:sldId id="306" r:id="rId7"/>
    <p:sldId id="307" r:id="rId8"/>
    <p:sldId id="308" r:id="rId9"/>
    <p:sldId id="309" r:id="rId10"/>
    <p:sldId id="310" r:id="rId11"/>
    <p:sldId id="312" r:id="rId12"/>
    <p:sldId id="313" r:id="rId13"/>
    <p:sldId id="314" r:id="rId14"/>
    <p:sldId id="315" r:id="rId15"/>
    <p:sldId id="316" r:id="rId16"/>
    <p:sldId id="318" r:id="rId17"/>
    <p:sldId id="319" r:id="rId18"/>
    <p:sldId id="321" r:id="rId19"/>
    <p:sldId id="322" r:id="rId20"/>
    <p:sldId id="327" r:id="rId21"/>
    <p:sldId id="323" r:id="rId22"/>
    <p:sldId id="324" r:id="rId23"/>
    <p:sldId id="325" r:id="rId24"/>
    <p:sldId id="328" r:id="rId25"/>
    <p:sldId id="326" r:id="rId26"/>
    <p:sldId id="329" r:id="rId27"/>
    <p:sldId id="330" r:id="rId28"/>
    <p:sldId id="331" r:id="rId29"/>
    <p:sldId id="332" r:id="rId30"/>
    <p:sldId id="333" r:id="rId31"/>
    <p:sldId id="335" r:id="rId32"/>
    <p:sldId id="334" r:id="rId33"/>
    <p:sldId id="337" r:id="rId34"/>
    <p:sldId id="338" r:id="rId35"/>
    <p:sldId id="290" r:id="rId3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38" autoAdjust="0"/>
    <p:restoredTop sz="95084" autoAdjust="0"/>
  </p:normalViewPr>
  <p:slideViewPr>
    <p:cSldViewPr snapToGrid="0">
      <p:cViewPr varScale="1">
        <p:scale>
          <a:sx n="79" d="100"/>
          <a:sy n="79" d="100"/>
        </p:scale>
        <p:origin x="85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AA3AFC-A28F-4E0D-A21E-24C82708D95E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9E27CE-7464-4D8C-A5A2-7CEDB848F52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3548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1723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6025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3782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5015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1666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6953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https://blog.csdn.net/qiushi_1990/article/details/127871203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4858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0387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3085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5231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7901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8120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5954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00936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06734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6372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3122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4172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9252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9221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34002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339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200000"/>
              </a:lnSpc>
              <a:defRPr/>
            </a:pPr>
            <a:r>
              <a:rPr lang="zh-CN" altLang="zh-CN" dirty="0"/>
              <a:t>登录流程</a:t>
            </a:r>
            <a:r>
              <a:rPr lang="zh-CN" altLang="en-US" b="1" dirty="0">
                <a:solidFill>
                  <a:srgbClr val="1369B2"/>
                </a:solidFill>
              </a:rPr>
              <a:t>具体细节</a:t>
            </a:r>
            <a:r>
              <a:rPr lang="zh-CN" altLang="en-US" dirty="0">
                <a:sym typeface="+mn-ea"/>
              </a:rPr>
              <a:t>：</a:t>
            </a:r>
            <a:endParaRPr lang="en-US" altLang="zh-CN" dirty="0">
              <a:sym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小程序获取</a:t>
            </a:r>
            <a:r>
              <a:rPr lang="en-US" altLang="zh-CN" dirty="0"/>
              <a:t>code</a:t>
            </a:r>
            <a:r>
              <a:rPr lang="zh-CN" altLang="en-US" dirty="0"/>
              <a:t>。在小程序种通过</a:t>
            </a:r>
            <a:r>
              <a:rPr lang="en-US" altLang="zh-CN" dirty="0" err="1"/>
              <a:t>wx.login</a:t>
            </a:r>
            <a:r>
              <a:rPr lang="en-US" altLang="zh-CN" dirty="0"/>
              <a:t>()</a:t>
            </a:r>
            <a:r>
              <a:rPr lang="zh-CN" altLang="en-US" dirty="0"/>
              <a:t>获取登录凭证</a:t>
            </a:r>
            <a:r>
              <a:rPr lang="en-US" altLang="zh-CN" dirty="0"/>
              <a:t>code</a:t>
            </a:r>
            <a:r>
              <a:rPr lang="zh-CN" altLang="en-US" dirty="0"/>
              <a:t>，</a:t>
            </a:r>
            <a:r>
              <a:rPr lang="en-US" altLang="zh-CN" dirty="0"/>
              <a:t>code</a:t>
            </a:r>
            <a:r>
              <a:rPr lang="zh-CN" altLang="en-US" dirty="0"/>
              <a:t>由小程序内部自动生成，每次调用</a:t>
            </a:r>
            <a:r>
              <a:rPr lang="en-US" altLang="zh-CN" dirty="0" err="1"/>
              <a:t>wx.login</a:t>
            </a:r>
            <a:r>
              <a:rPr lang="en-US" altLang="zh-CN" dirty="0"/>
              <a:t>()</a:t>
            </a:r>
            <a:r>
              <a:rPr lang="zh-CN" altLang="en-US" dirty="0"/>
              <a:t>的</a:t>
            </a:r>
            <a:r>
              <a:rPr lang="en-US" altLang="zh-CN" dirty="0"/>
              <a:t>code</a:t>
            </a:r>
            <a:r>
              <a:rPr lang="zh-CN" altLang="en-US" dirty="0"/>
              <a:t>不同。值得注意的是</a:t>
            </a:r>
            <a:r>
              <a:rPr lang="en-US" altLang="zh-CN" dirty="0"/>
              <a:t>code</a:t>
            </a:r>
            <a:r>
              <a:rPr lang="zh-CN" altLang="en-US" dirty="0"/>
              <a:t>的有效期是</a:t>
            </a:r>
            <a:r>
              <a:rPr lang="en-US" altLang="zh-CN" dirty="0"/>
              <a:t>5min</a:t>
            </a:r>
            <a:r>
              <a:rPr lang="zh-CN" altLang="en-US" dirty="0"/>
              <a:t>，且验证一次之后就会失效</a:t>
            </a:r>
            <a:endParaRPr lang="en-US" altLang="zh-CN" dirty="0">
              <a:sym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小程序将</a:t>
            </a:r>
            <a:r>
              <a:rPr lang="en-US" altLang="zh-CN" dirty="0"/>
              <a:t>code</a:t>
            </a:r>
            <a:r>
              <a:rPr lang="zh-CN" altLang="zh-CN" dirty="0"/>
              <a:t>发送给开发者服务器</a:t>
            </a:r>
            <a:r>
              <a:rPr lang="zh-CN" altLang="en-US" dirty="0"/>
              <a:t>。</a:t>
            </a:r>
            <a:endParaRPr lang="en-US" altLang="zh-CN" dirty="0">
              <a:sym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开发者服务器通过微信接口服务校验登录凭证</a:t>
            </a:r>
            <a:r>
              <a:rPr lang="zh-CN" altLang="en-US" dirty="0"/>
              <a:t>。开发者服务器将</a:t>
            </a:r>
            <a:r>
              <a:rPr lang="en-US" altLang="zh-CN" dirty="0" err="1"/>
              <a:t>qppId,appsecret,code</a:t>
            </a:r>
            <a:r>
              <a:rPr lang="zh-CN" altLang="en-US" dirty="0"/>
              <a:t>发给小程序接口服务校验登录凭证。如果校验成功，返回</a:t>
            </a:r>
            <a:r>
              <a:rPr lang="en-US" altLang="zh-CN" dirty="0" err="1"/>
              <a:t>session_key</a:t>
            </a:r>
            <a:r>
              <a:rPr lang="zh-CN" altLang="en-US" dirty="0"/>
              <a:t>和</a:t>
            </a:r>
            <a:r>
              <a:rPr lang="en-US" altLang="zh-CN" dirty="0" err="1"/>
              <a:t>openId</a:t>
            </a:r>
            <a:r>
              <a:rPr lang="en-US" altLang="zh-CN" dirty="0"/>
              <a:t>. </a:t>
            </a:r>
            <a:r>
              <a:rPr lang="zh-CN" altLang="en-US" dirty="0"/>
              <a:t>其中</a:t>
            </a:r>
            <a:r>
              <a:rPr lang="en-US" altLang="zh-CN" dirty="0"/>
              <a:t>app ID</a:t>
            </a:r>
            <a:r>
              <a:rPr lang="zh-CN" altLang="en-US" dirty="0"/>
              <a:t>是小程序的唯一标识，</a:t>
            </a:r>
            <a:r>
              <a:rPr lang="en-US" altLang="zh-CN" dirty="0" err="1"/>
              <a:t>appsecret</a:t>
            </a:r>
            <a:r>
              <a:rPr lang="zh-CN" altLang="en-US" dirty="0"/>
              <a:t>是小程序的密钥。对于微信接口服务而言，他们相当于小程序的账号和密码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开发者服务器自定义登录态</a:t>
            </a:r>
            <a:r>
              <a:rPr lang="zh-CN" altLang="en-US" dirty="0"/>
              <a:t>。在用户登录成功之后，开发者服务器将</a:t>
            </a:r>
            <a:r>
              <a:rPr lang="en-US" altLang="zh-CN" dirty="0" err="1"/>
              <a:t>session_key</a:t>
            </a:r>
            <a:r>
              <a:rPr lang="zh-CN" altLang="en-US" dirty="0"/>
              <a:t>和</a:t>
            </a:r>
            <a:r>
              <a:rPr lang="en-US" altLang="zh-CN" dirty="0" err="1"/>
              <a:t>openId</a:t>
            </a:r>
            <a:r>
              <a:rPr lang="zh-CN" altLang="en-US" dirty="0"/>
              <a:t>保存，然后生成一个自定义的登录状态的</a:t>
            </a:r>
            <a:r>
              <a:rPr lang="en-US" altLang="zh-CN" dirty="0"/>
              <a:t>token</a:t>
            </a:r>
            <a:r>
              <a:rPr lang="zh-CN" altLang="en-US" dirty="0"/>
              <a:t>响应给小程序。小程序下次请求的时候，只要带上</a:t>
            </a:r>
            <a:r>
              <a:rPr lang="en-US" altLang="zh-CN" dirty="0"/>
              <a:t>token</a:t>
            </a:r>
            <a:r>
              <a:rPr lang="zh-CN" altLang="en-US" dirty="0"/>
              <a:t>就可以证明用户登陆了。微信接口服务校验成功后会返回</a:t>
            </a:r>
            <a:r>
              <a:rPr lang="en-US" altLang="zh-CN" dirty="0" err="1"/>
              <a:t>session_key</a:t>
            </a:r>
            <a:r>
              <a:rPr lang="zh-CN" altLang="en-US" dirty="0"/>
              <a:t>和</a:t>
            </a:r>
            <a:r>
              <a:rPr lang="en-US" altLang="zh-CN" dirty="0" err="1"/>
              <a:t>openId</a:t>
            </a:r>
            <a:r>
              <a:rPr lang="zh-CN" altLang="en-US" dirty="0"/>
              <a:t>。 </a:t>
            </a:r>
            <a:r>
              <a:rPr lang="en-US" altLang="zh-CN" dirty="0" err="1"/>
              <a:t>OpenId</a:t>
            </a:r>
            <a:r>
              <a:rPr lang="zh-CN" altLang="en-US" dirty="0"/>
              <a:t>是用户的唯一标识，</a:t>
            </a:r>
            <a:r>
              <a:rPr lang="en-US" altLang="zh-CN" dirty="0" err="1"/>
              <a:t>session_key</a:t>
            </a:r>
            <a:r>
              <a:rPr lang="zh-CN" altLang="en-US" dirty="0"/>
              <a:t>是对用户数据进行加密签名的密钥。</a:t>
            </a:r>
            <a:endParaRPr lang="en-US" altLang="zh-CN" dirty="0">
              <a:sym typeface="+mn-ea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0599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2478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8013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7997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4589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1565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8275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1891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7145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7208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blipFill dpi="0" rotWithShape="1">
            <a:blip r:embed="rId2">
              <a:duotone>
                <a:schemeClr val="accent2">
                  <a:shade val="45000"/>
                  <a:satMod val="135000"/>
                </a:schemeClr>
                <a:prstClr val="white"/>
              </a:duotone>
            </a:blip>
            <a:srcRect/>
            <a:tile tx="-393700" ty="-82550" sx="35000" sy="35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4" name="Straight Connector 13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04119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4674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02442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6341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0" y="0"/>
            <a:ext cx="12192000" cy="4572000"/>
          </a:xfrm>
          <a:prstGeom prst="rect">
            <a:avLst/>
          </a:prstGeom>
          <a:blipFill dpi="0" rotWithShape="1"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393700" ty="-82550" sx="35000" sy="35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377807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3590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2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5844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659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091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7645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2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87927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812753A3-EA75-48ED-9517-B5BBF1A489FB}" type="datetimeFigureOut">
              <a:rPr lang="en-US" smtClean="0"/>
              <a:t>3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7353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2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s.weixin.qq.com/miniprogram/dev/component/open-data.html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evelopers.weixin.qq.com/community/develop/article/doc/000666b2094e38f60c7ea4e4156813" TargetMode="External"/><Relationship Id="rId5" Type="http://schemas.openxmlformats.org/officeDocument/2006/relationships/hyperlink" Target="https://developers.weixin.qq.com/community/develop/article/doc/000aaca1b10fb0d4b3ed4c83251413" TargetMode="External"/><Relationship Id="rId4" Type="http://schemas.openxmlformats.org/officeDocument/2006/relationships/hyperlink" Target="https://developers.weixin.qq.com/miniprogram/dev/api/open-api/user-info/wx.getUserProfile.html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5.png"/><Relationship Id="rId4" Type="http://schemas.openxmlformats.org/officeDocument/2006/relationships/image" Target="../media/image10.emf"/><Relationship Id="rId9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F33C4-0BC2-AD92-E587-72E89B8E98D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用户登录和个人中心 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84CB7C-662D-0C03-1BC3-D1CE36BEAE8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- </a:t>
            </a:r>
            <a:r>
              <a:rPr lang="zh-CN" altLang="en-US" dirty="0"/>
              <a:t>轻量化平台开发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9552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实现用户登录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3726981" cy="3671739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创建空白项目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/>
              <a:t>app.js</a:t>
            </a:r>
            <a:r>
              <a:rPr lang="zh-CN" altLang="en-US" dirty="0"/>
              <a:t>文件中编写自动登录函数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endParaRPr lang="en-US" altLang="zh-CN" sz="2000" dirty="0"/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43C76241-18E0-BC15-C986-E80FA6E984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5081" y="1682134"/>
            <a:ext cx="6281646" cy="5143459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App({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globalData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:{token: null},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onLaunch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: function () {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his.login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); },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login: function () {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wx.login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{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success: res =&gt; {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console.log('login code: ' + 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s.code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wx.request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{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url: 'http://127.0.0.1:3000/login',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method: 'post',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data: {code: 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s.code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},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success: res =&gt; { 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  console.log('token: ' + 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s.data.token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  // </a:t>
            </a:r>
            <a:r>
              <a:rPr lang="zh-CN" altLang="en-US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oken</a:t>
            </a:r>
            <a:r>
              <a:rPr lang="zh-CN" altLang="en-US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保存为公共数据（用于在多页面中访问）</a:t>
            </a:r>
          </a:p>
          <a:p>
            <a:pPr>
              <a:lnSpc>
                <a:spcPct val="150000"/>
              </a:lnSpc>
            </a:pPr>
            <a:r>
              <a:rPr lang="zh-CN" altLang="en-US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  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his.globalData.token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s.data.token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  // </a:t>
            </a:r>
            <a:r>
              <a:rPr lang="zh-CN" altLang="en-US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oken</a:t>
            </a:r>
            <a:r>
              <a:rPr lang="zh-CN" altLang="en-US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保存到数据缓存（下次打开小程序无需重新获取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oken</a:t>
            </a:r>
            <a:r>
              <a:rPr lang="zh-CN" altLang="en-US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10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   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wx.setStorage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{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    key: 'token',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    data: </a:t>
            </a:r>
            <a:r>
              <a:rPr lang="en-US" altLang="zh-CN" sz="10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s.data.token</a:t>
            </a: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}) }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})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}})}</a:t>
            </a:r>
          </a:p>
          <a:p>
            <a:pPr>
              <a:lnSpc>
                <a:spcPct val="150000"/>
              </a:lnSpc>
            </a:pPr>
            <a:r>
              <a: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}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9EA0C88-A1FB-2586-D313-64980496545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46866"/>
          <a:stretch/>
        </p:blipFill>
        <p:spPr>
          <a:xfrm>
            <a:off x="203767" y="3585603"/>
            <a:ext cx="4943268" cy="86960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5895BB5-4746-29A2-D723-D8B5E7837B2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46866"/>
          <a:stretch/>
        </p:blipFill>
        <p:spPr>
          <a:xfrm>
            <a:off x="184914" y="3585603"/>
            <a:ext cx="4943268" cy="869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3956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检查用户是否登录</a:t>
            </a:r>
            <a:endParaRPr lang="en-US" altLang="zh-CN" dirty="0"/>
          </a:p>
        </p:txBody>
      </p:sp>
      <p:sp>
        <p:nvSpPr>
          <p:cNvPr id="13" name="圆角矩形 19">
            <a:extLst>
              <a:ext uri="{FF2B5EF4-FFF2-40B4-BE49-F238E27FC236}">
                <a16:creationId xmlns:a16="http://schemas.microsoft.com/office/drawing/2014/main" id="{994CB426-BD97-EBC4-86A0-E70EEB985747}"/>
              </a:ext>
            </a:extLst>
          </p:cNvPr>
          <p:cNvSpPr/>
          <p:nvPr/>
        </p:nvSpPr>
        <p:spPr>
          <a:xfrm>
            <a:off x="4588514" y="2157857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4" name="组合 5">
            <a:extLst>
              <a:ext uri="{FF2B5EF4-FFF2-40B4-BE49-F238E27FC236}">
                <a16:creationId xmlns:a16="http://schemas.microsoft.com/office/drawing/2014/main" id="{D09C1D51-1336-5103-081D-4382644EADC9}"/>
              </a:ext>
            </a:extLst>
          </p:cNvPr>
          <p:cNvGrpSpPr>
            <a:grpSpLocks/>
          </p:cNvGrpSpPr>
          <p:nvPr/>
        </p:nvGrpSpPr>
        <p:grpSpPr bwMode="auto">
          <a:xfrm>
            <a:off x="2151701" y="2589656"/>
            <a:ext cx="7475538" cy="2787647"/>
            <a:chOff x="971600" y="1988840"/>
            <a:chExt cx="7200728" cy="2160240"/>
          </a:xfrm>
        </p:grpSpPr>
        <p:sp>
          <p:nvSpPr>
            <p:cNvPr id="15" name="流程图: 过程 21">
              <a:extLst>
                <a:ext uri="{FF2B5EF4-FFF2-40B4-BE49-F238E27FC236}">
                  <a16:creationId xmlns:a16="http://schemas.microsoft.com/office/drawing/2014/main" id="{129B559B-3D7C-298B-3445-F4037697D8A2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流程图: 可选过程 23">
              <a:extLst>
                <a:ext uri="{FF2B5EF4-FFF2-40B4-BE49-F238E27FC236}">
                  <a16:creationId xmlns:a16="http://schemas.microsoft.com/office/drawing/2014/main" id="{0C32D64D-35B2-B987-58F0-43DE655D4E59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7" name="组合 8">
            <a:extLst>
              <a:ext uri="{FF2B5EF4-FFF2-40B4-BE49-F238E27FC236}">
                <a16:creationId xmlns:a16="http://schemas.microsoft.com/office/drawing/2014/main" id="{71196921-C320-6181-9485-30E3C428D28A}"/>
              </a:ext>
            </a:extLst>
          </p:cNvPr>
          <p:cNvGrpSpPr>
            <a:grpSpLocks/>
          </p:cNvGrpSpPr>
          <p:nvPr/>
        </p:nvGrpSpPr>
        <p:grpSpPr bwMode="auto">
          <a:xfrm>
            <a:off x="4588514" y="2084832"/>
            <a:ext cx="2316162" cy="504825"/>
            <a:chOff x="3408211" y="1484784"/>
            <a:chExt cx="2315917" cy="504056"/>
          </a:xfrm>
        </p:grpSpPr>
        <p:sp>
          <p:nvSpPr>
            <p:cNvPr id="18" name="椭圆 25">
              <a:extLst>
                <a:ext uri="{FF2B5EF4-FFF2-40B4-BE49-F238E27FC236}">
                  <a16:creationId xmlns:a16="http://schemas.microsoft.com/office/drawing/2014/main" id="{6A600381-D444-65D7-5F0F-7932393F6E00}"/>
                </a:ext>
              </a:extLst>
            </p:cNvPr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椭圆 26">
              <a:extLst>
                <a:ext uri="{FF2B5EF4-FFF2-40B4-BE49-F238E27FC236}">
                  <a16:creationId xmlns:a16="http://schemas.microsoft.com/office/drawing/2014/main" id="{0CE842FC-5A56-F8B7-9187-182E44F28C8B}"/>
                </a:ext>
              </a:extLst>
            </p:cNvPr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A9FA183C-3C53-9684-7035-769F637BD2FB}"/>
                </a:ext>
              </a:extLst>
            </p:cNvPr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</a:p>
          </p:txBody>
        </p:sp>
      </p:grpSp>
      <p:sp>
        <p:nvSpPr>
          <p:cNvPr id="21" name="矩形 12">
            <a:extLst>
              <a:ext uri="{FF2B5EF4-FFF2-40B4-BE49-F238E27FC236}">
                <a16:creationId xmlns:a16="http://schemas.microsoft.com/office/drawing/2014/main" id="{FFF5E108-DADB-93CF-351D-3A8AE6EDC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8064" y="2842069"/>
            <a:ext cx="733107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判断数据缓存中是否存在</a:t>
            </a:r>
            <a:r>
              <a:rPr lang="en-US" altLang="zh-CN" dirty="0"/>
              <a:t>token</a:t>
            </a:r>
            <a:r>
              <a:rPr lang="zh-CN" altLang="en-US" dirty="0"/>
              <a:t>如果存在，取出</a:t>
            </a:r>
            <a:r>
              <a:rPr lang="zh-CN" altLang="zh-CN" dirty="0"/>
              <a:t>数据缓存中</a:t>
            </a:r>
            <a:r>
              <a:rPr lang="zh-CN" altLang="en-US" dirty="0"/>
              <a:t>的</a:t>
            </a:r>
            <a:r>
              <a:rPr lang="en-US" altLang="zh-CN" dirty="0"/>
              <a:t>token</a:t>
            </a:r>
            <a:r>
              <a:rPr lang="zh-CN" altLang="en-US" dirty="0"/>
              <a:t>值，</a:t>
            </a:r>
            <a:r>
              <a:rPr lang="zh-CN" altLang="zh-CN" dirty="0"/>
              <a:t>不用再执行登录操作。需要注意的是，</a:t>
            </a:r>
            <a:r>
              <a:rPr lang="en-US" altLang="zh-CN" dirty="0"/>
              <a:t>token</a:t>
            </a:r>
            <a:r>
              <a:rPr lang="zh-CN" altLang="zh-CN" dirty="0"/>
              <a:t>有可能会过期，需要重新登录，这就需要从数据缓存中取出</a:t>
            </a:r>
            <a:r>
              <a:rPr lang="en-US" altLang="zh-CN" dirty="0"/>
              <a:t>token</a:t>
            </a:r>
            <a:r>
              <a:rPr lang="zh-CN" altLang="zh-CN" dirty="0"/>
              <a:t>后，先验证</a:t>
            </a:r>
            <a:r>
              <a:rPr lang="en-US" altLang="zh-CN" dirty="0"/>
              <a:t>token</a:t>
            </a:r>
            <a:r>
              <a:rPr lang="zh-CN" altLang="zh-CN" dirty="0"/>
              <a:t>是否过期，再使用</a:t>
            </a:r>
            <a:r>
              <a:rPr lang="en-US" altLang="zh-CN" dirty="0"/>
              <a:t>token</a:t>
            </a:r>
            <a:r>
              <a:rPr lang="zh-CN" altLang="zh-CN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61528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检查用户是否登录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E2BFBE-B152-419E-745F-1F6F957A04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3312202" cy="3671739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/>
              <a:t>app.js</a:t>
            </a:r>
            <a:r>
              <a:rPr lang="zh-CN" altLang="en-US" dirty="0"/>
              <a:t>文件中编写</a:t>
            </a:r>
            <a:r>
              <a:rPr lang="en-US" altLang="zh-CN" dirty="0" err="1"/>
              <a:t>checkLogin</a:t>
            </a:r>
            <a:r>
              <a:rPr lang="en-US" altLang="zh-CN" dirty="0"/>
              <a:t>()</a:t>
            </a:r>
            <a:r>
              <a:rPr lang="zh-CN" altLang="en-US" dirty="0"/>
              <a:t>函数，检查用户登录状态</a:t>
            </a:r>
            <a:endParaRPr lang="en-US" altLang="zh-CN" b="1" dirty="0"/>
          </a:p>
          <a:p>
            <a:pPr>
              <a:buFont typeface="Wingdings" panose="05000000000000000000" pitchFamily="2" charset="2"/>
              <a:buChar char="§"/>
            </a:pPr>
            <a:endParaRPr lang="en-US" altLang="zh-CN" sz="2000" dirty="0"/>
          </a:p>
        </p:txBody>
      </p:sp>
      <p:sp>
        <p:nvSpPr>
          <p:cNvPr id="6" name="文本框 7">
            <a:extLst>
              <a:ext uri="{FF2B5EF4-FFF2-40B4-BE49-F238E27FC236}">
                <a16:creationId xmlns:a16="http://schemas.microsoft.com/office/drawing/2014/main" id="{BD5A45BA-6B5A-7329-B6FE-E85E60F0C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9641" y="2098972"/>
            <a:ext cx="6019146" cy="393223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checkLogin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: function(callback) {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var token = 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his.globalData.token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;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if (!token) { 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token = 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wx.getStorageSync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'token’); // </a:t>
            </a:r>
            <a:r>
              <a:rPr lang="zh-CN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从数据缓存中获取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oken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if (token) {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his.globalData.token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= token;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} else {  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callback({ 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is_login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: false });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  return;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}}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// </a:t>
            </a:r>
            <a:r>
              <a:rPr lang="zh-CN" altLang="en-US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如果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oken</a:t>
            </a:r>
            <a:r>
              <a:rPr lang="zh-CN" altLang="en-US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存在，请求服务器，判断是否有效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}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198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检查用户是否登录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E2BFBE-B152-419E-745F-1F6F957A04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3312202" cy="3671739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如果</a:t>
            </a:r>
            <a:r>
              <a:rPr lang="en-US" altLang="zh-CN" dirty="0"/>
              <a:t>token</a:t>
            </a:r>
            <a:r>
              <a:rPr lang="zh-CN" altLang="en-US" dirty="0"/>
              <a:t>存在，判断</a:t>
            </a:r>
            <a:r>
              <a:rPr lang="en-US" altLang="zh-CN" dirty="0"/>
              <a:t>token</a:t>
            </a:r>
            <a:r>
              <a:rPr lang="zh-CN" altLang="en-US" dirty="0"/>
              <a:t>是否有效。</a:t>
            </a:r>
          </a:p>
        </p:txBody>
      </p:sp>
      <p:sp>
        <p:nvSpPr>
          <p:cNvPr id="6" name="文本框 7">
            <a:extLst>
              <a:ext uri="{FF2B5EF4-FFF2-40B4-BE49-F238E27FC236}">
                <a16:creationId xmlns:a16="http://schemas.microsoft.com/office/drawing/2014/main" id="{BD5A45BA-6B5A-7329-B6FE-E85E60F0C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2824" y="2270798"/>
            <a:ext cx="6019146" cy="1998689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wx.request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{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url: 'http://127.0.0.1:3000/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checklogi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',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data: { token: token },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success: res =&gt; {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callback({ 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is_logi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s.data.is_logi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})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}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})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0605A54-BB40-A311-4A3C-43DD6D30CFB7}"/>
              </a:ext>
            </a:extLst>
          </p:cNvPr>
          <p:cNvSpPr/>
          <p:nvPr/>
        </p:nvSpPr>
        <p:spPr>
          <a:xfrm>
            <a:off x="4449452" y="1828800"/>
            <a:ext cx="1951348" cy="3676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pp.js</a:t>
            </a:r>
          </a:p>
        </p:txBody>
      </p:sp>
      <p:sp>
        <p:nvSpPr>
          <p:cNvPr id="5" name="文本框 7">
            <a:extLst>
              <a:ext uri="{FF2B5EF4-FFF2-40B4-BE49-F238E27FC236}">
                <a16:creationId xmlns:a16="http://schemas.microsoft.com/office/drawing/2014/main" id="{664F633E-3B47-249E-CBF5-398EE097F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9452" y="4785838"/>
            <a:ext cx="6019146" cy="14446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app.get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'/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checklogi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', (req, res) =&gt; {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var session = 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db.sessio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[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q.query.toke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];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console.log("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is_Logi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: " + session);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s.jso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{ 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is_logi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: session !== undefined });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}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B138F7A-37BB-AE1E-1930-0FE4A5F09A4F}"/>
              </a:ext>
            </a:extLst>
          </p:cNvPr>
          <p:cNvSpPr/>
          <p:nvPr/>
        </p:nvSpPr>
        <p:spPr>
          <a:xfrm>
            <a:off x="4449452" y="4343840"/>
            <a:ext cx="1951348" cy="3676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服务器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229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检查用户是否登录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E2BFBE-B152-419E-745F-1F6F957A04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3312202" cy="3671739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修改</a:t>
            </a:r>
            <a:r>
              <a:rPr lang="en-US" altLang="zh-CN" dirty="0"/>
              <a:t>app.js</a:t>
            </a:r>
            <a:r>
              <a:rPr lang="zh-CN" altLang="en-US" dirty="0"/>
              <a:t>中</a:t>
            </a:r>
            <a:r>
              <a:rPr lang="en-US" altLang="zh-CN" dirty="0" err="1"/>
              <a:t>onLaunch</a:t>
            </a:r>
            <a:r>
              <a:rPr lang="en-US" altLang="zh-CN" dirty="0"/>
              <a:t>()</a:t>
            </a:r>
            <a:r>
              <a:rPr lang="zh-CN" altLang="en-US" dirty="0"/>
              <a:t>函数，用于在小程序启动后检查用户是否已经登录，如果没有登录则执行登录操作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文本框 7">
            <a:extLst>
              <a:ext uri="{FF2B5EF4-FFF2-40B4-BE49-F238E27FC236}">
                <a16:creationId xmlns:a16="http://schemas.microsoft.com/office/drawing/2014/main" id="{664F633E-3B47-249E-CBF5-398EE097F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9709" y="2400856"/>
            <a:ext cx="6019146" cy="227568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onLaunch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: function() {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his.checkLogi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res =&gt; {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console.log('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is_logi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: ', 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s.is_logi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if (!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s.is_logi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) {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this.login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)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}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})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}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74D9DCF-B598-0808-2DE1-6260DE8970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5119" y="4900562"/>
            <a:ext cx="6458851" cy="714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5459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获取用户信息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E2BFBE-B152-419E-745F-1F6F957A04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6104" y="4121869"/>
            <a:ext cx="8072738" cy="1758099"/>
          </a:xfrm>
          <a:solidFill>
            <a:schemeClr val="accent4">
              <a:lumMod val="20000"/>
              <a:lumOff val="80000"/>
            </a:schemeClr>
          </a:solidFill>
        </p:spPr>
        <p:txBody>
          <a:bodyPr vert="horz" lIns="45720" tIns="45720" rIns="45720" bIns="45720" rtlCol="0">
            <a:normAutofit fontScale="92500"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</a:rPr>
              <a:t>（已调整）获取用户信息的常用方式如下：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</a:rPr>
              <a:t>使用</a:t>
            </a:r>
            <a:r>
              <a:rPr lang="en-US" altLang="zh-CN" dirty="0">
                <a:solidFill>
                  <a:schemeClr val="accent4">
                    <a:lumMod val="75000"/>
                  </a:schemeClr>
                </a:solidFill>
              </a:rPr>
              <a:t>&lt;open-data&gt;</a:t>
            </a: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</a:rPr>
              <a:t>组件的方式。 </a:t>
            </a:r>
            <a:r>
              <a:rPr lang="en-US" altLang="zh-CN" dirty="0">
                <a:solidFill>
                  <a:schemeClr val="accent4">
                    <a:lumMod val="75000"/>
                  </a:schemeClr>
                </a:solidFill>
              </a:rPr>
              <a:t>- </a:t>
            </a:r>
            <a:r>
              <a:rPr lang="en-US" altLang="zh-CN" b="1" i="0" dirty="0">
                <a:solidFill>
                  <a:schemeClr val="accent4">
                    <a:lumMod val="75000"/>
                  </a:schemeClr>
                </a:solidFill>
                <a:effectLst/>
                <a:latin typeface="-apple-system"/>
              </a:rPr>
              <a:t>2022</a:t>
            </a:r>
            <a:r>
              <a:rPr lang="zh-CN" altLang="en-US" b="1" i="0" dirty="0">
                <a:solidFill>
                  <a:schemeClr val="accent4">
                    <a:lumMod val="75000"/>
                  </a:schemeClr>
                </a:solidFill>
                <a:effectLst/>
                <a:latin typeface="-apple-system"/>
              </a:rPr>
              <a:t>年</a:t>
            </a:r>
            <a:r>
              <a:rPr lang="en-US" altLang="zh-CN" b="1" i="0" dirty="0">
                <a:solidFill>
                  <a:schemeClr val="accent4">
                    <a:lumMod val="75000"/>
                  </a:schemeClr>
                </a:solidFill>
                <a:effectLst/>
                <a:latin typeface="-apple-system"/>
              </a:rPr>
              <a:t>2</a:t>
            </a:r>
            <a:r>
              <a:rPr lang="zh-CN" altLang="en-US" b="1" i="0" dirty="0">
                <a:solidFill>
                  <a:schemeClr val="accent4">
                    <a:lumMod val="75000"/>
                  </a:schemeClr>
                </a:solidFill>
                <a:effectLst/>
                <a:latin typeface="-apple-system"/>
              </a:rPr>
              <a:t>月</a:t>
            </a:r>
            <a:r>
              <a:rPr lang="en-US" altLang="zh-CN" b="1" i="0" dirty="0">
                <a:solidFill>
                  <a:schemeClr val="accent4">
                    <a:lumMod val="75000"/>
                  </a:schemeClr>
                </a:solidFill>
                <a:effectLst/>
                <a:latin typeface="-apple-system"/>
              </a:rPr>
              <a:t>21</a:t>
            </a:r>
            <a:r>
              <a:rPr lang="zh-CN" altLang="en-US" b="1" i="0" dirty="0">
                <a:solidFill>
                  <a:schemeClr val="accent4">
                    <a:lumMod val="75000"/>
                  </a:schemeClr>
                </a:solidFill>
                <a:effectLst/>
                <a:latin typeface="-apple-system"/>
              </a:rPr>
              <a:t>日</a:t>
            </a:r>
            <a:r>
              <a:rPr lang="en-US" altLang="zh-CN" b="1" dirty="0">
                <a:solidFill>
                  <a:schemeClr val="accent4">
                    <a:lumMod val="75000"/>
                  </a:schemeClr>
                </a:solidFill>
                <a:latin typeface="-apple-system"/>
              </a:rPr>
              <a:t>24</a:t>
            </a:r>
            <a:r>
              <a:rPr lang="zh-CN" altLang="en-US" b="1" dirty="0">
                <a:solidFill>
                  <a:schemeClr val="accent4">
                    <a:lumMod val="75000"/>
                  </a:schemeClr>
                </a:solidFill>
                <a:latin typeface="-apple-system"/>
              </a:rPr>
              <a:t>时回收</a:t>
            </a:r>
            <a:endParaRPr lang="en-US" altLang="zh-CN" dirty="0">
              <a:solidFill>
                <a:schemeClr val="accent4">
                  <a:lumMod val="75000"/>
                </a:schemeClr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zh-CN" dirty="0">
                <a:solidFill>
                  <a:schemeClr val="accent4">
                    <a:lumMod val="75000"/>
                  </a:schemeClr>
                </a:solidFill>
              </a:rPr>
              <a:t>单击按钮提示授权的方式</a:t>
            </a:r>
            <a:r>
              <a:rPr lang="en-US" altLang="zh-CN" dirty="0" err="1">
                <a:solidFill>
                  <a:schemeClr val="accent4">
                    <a:lumMod val="75000"/>
                  </a:schemeClr>
                </a:solidFill>
              </a:rPr>
              <a:t>wx.getUserProfile</a:t>
            </a:r>
            <a:r>
              <a:rPr lang="en-US" altLang="zh-CN" dirty="0">
                <a:solidFill>
                  <a:schemeClr val="accent4">
                    <a:lumMod val="75000"/>
                  </a:schemeClr>
                </a:solidFill>
              </a:rPr>
              <a:t>()</a:t>
            </a:r>
            <a:r>
              <a:rPr lang="zh-CN" altLang="zh-CN" dirty="0">
                <a:solidFill>
                  <a:schemeClr val="accent4">
                    <a:lumMod val="75000"/>
                  </a:schemeClr>
                </a:solidFill>
                <a:sym typeface="+mn-ea"/>
              </a:rPr>
              <a:t>。</a:t>
            </a:r>
            <a:r>
              <a:rPr lang="en-US" altLang="zh-CN" dirty="0">
                <a:solidFill>
                  <a:schemeClr val="accent4">
                    <a:lumMod val="75000"/>
                  </a:schemeClr>
                </a:solidFill>
              </a:rPr>
              <a:t>- </a:t>
            </a:r>
            <a:r>
              <a:rPr lang="en-US" altLang="zh-CN" b="1" i="0" dirty="0">
                <a:solidFill>
                  <a:schemeClr val="accent4">
                    <a:lumMod val="75000"/>
                  </a:schemeClr>
                </a:solidFill>
                <a:effectLst/>
                <a:latin typeface="-apple-system"/>
              </a:rPr>
              <a:t>2022</a:t>
            </a:r>
            <a:r>
              <a:rPr lang="zh-CN" altLang="en-US" b="1" i="0" dirty="0">
                <a:solidFill>
                  <a:schemeClr val="accent4">
                    <a:lumMod val="75000"/>
                  </a:schemeClr>
                </a:solidFill>
                <a:effectLst/>
                <a:latin typeface="-apple-system"/>
              </a:rPr>
              <a:t>年</a:t>
            </a:r>
            <a:r>
              <a:rPr lang="en-US" altLang="zh-CN" b="1" dirty="0">
                <a:solidFill>
                  <a:schemeClr val="accent4">
                    <a:lumMod val="75000"/>
                  </a:schemeClr>
                </a:solidFill>
                <a:latin typeface="-apple-system"/>
              </a:rPr>
              <a:t>10</a:t>
            </a:r>
            <a:r>
              <a:rPr lang="zh-CN" altLang="en-US" b="1" i="0" dirty="0">
                <a:solidFill>
                  <a:schemeClr val="accent4">
                    <a:lumMod val="75000"/>
                  </a:schemeClr>
                </a:solidFill>
                <a:effectLst/>
                <a:latin typeface="-apple-system"/>
              </a:rPr>
              <a:t>月</a:t>
            </a:r>
            <a:r>
              <a:rPr lang="en-US" altLang="zh-CN" b="1" i="0" dirty="0">
                <a:solidFill>
                  <a:schemeClr val="accent4">
                    <a:lumMod val="75000"/>
                  </a:schemeClr>
                </a:solidFill>
                <a:effectLst/>
                <a:latin typeface="-apple-system"/>
              </a:rPr>
              <a:t>25</a:t>
            </a:r>
            <a:r>
              <a:rPr lang="zh-CN" altLang="en-US" b="1" i="0" dirty="0">
                <a:solidFill>
                  <a:schemeClr val="accent4">
                    <a:lumMod val="75000"/>
                  </a:schemeClr>
                </a:solidFill>
                <a:effectLst/>
                <a:latin typeface="-apple-system"/>
              </a:rPr>
              <a:t>日</a:t>
            </a:r>
            <a:r>
              <a:rPr lang="en-US" altLang="zh-CN" b="1" dirty="0">
                <a:solidFill>
                  <a:schemeClr val="accent4">
                    <a:lumMod val="75000"/>
                  </a:schemeClr>
                </a:solidFill>
                <a:latin typeface="-apple-system"/>
              </a:rPr>
              <a:t>24</a:t>
            </a:r>
            <a:r>
              <a:rPr lang="zh-CN" altLang="en-US" b="1" dirty="0">
                <a:solidFill>
                  <a:schemeClr val="accent4">
                    <a:lumMod val="75000"/>
                  </a:schemeClr>
                </a:solidFill>
                <a:latin typeface="-apple-system"/>
              </a:rPr>
              <a:t>时回收</a:t>
            </a:r>
            <a:endParaRPr lang="en-US" altLang="zh-CN" b="1" dirty="0">
              <a:solidFill>
                <a:schemeClr val="accent4">
                  <a:lumMod val="75000"/>
                </a:schemeClr>
              </a:solidFill>
              <a:latin typeface="-apple-system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6B9F25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pen-data | </a:t>
            </a:r>
            <a:r>
              <a:rPr lang="zh-CN" altLang="en-US" dirty="0">
                <a:solidFill>
                  <a:srgbClr val="6B9F25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微信开放文档 </a:t>
            </a:r>
            <a:r>
              <a:rPr lang="en-US" altLang="zh-CN" dirty="0">
                <a:solidFill>
                  <a:srgbClr val="6B9F25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(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qq.com)</a:t>
            </a:r>
            <a:endParaRPr lang="en-US" altLang="zh-CN" b="1" dirty="0">
              <a:solidFill>
                <a:schemeClr val="accent4">
                  <a:lumMod val="75000"/>
                </a:schemeClr>
              </a:solidFill>
              <a:latin typeface="-apple-system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err="1">
                <a:solidFill>
                  <a:srgbClr val="B26B02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x.getUserProfile</a:t>
            </a:r>
            <a:r>
              <a:rPr lang="en-US" dirty="0">
                <a:solidFill>
                  <a:srgbClr val="B26B02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(Object object) | </a:t>
            </a:r>
            <a:r>
              <a:rPr lang="zh-CN" altLang="en-US" dirty="0">
                <a:solidFill>
                  <a:srgbClr val="B26B02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微信开放文档 </a:t>
            </a:r>
            <a:r>
              <a:rPr lang="en-US" altLang="zh-CN" dirty="0">
                <a:solidFill>
                  <a:srgbClr val="B26B02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(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qq.com)</a:t>
            </a: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>
                <a:hlinkClick r:id="rId5"/>
              </a:rPr>
              <a:t>官方发布</a:t>
            </a:r>
            <a:r>
              <a:rPr lang="en-US" altLang="zh-CN" dirty="0">
                <a:hlinkClick r:id="rId5"/>
              </a:rPr>
              <a:t>, </a:t>
            </a:r>
            <a:r>
              <a:rPr lang="en-US" dirty="0" err="1">
                <a:hlinkClick r:id="rId5"/>
              </a:rPr>
              <a:t>wx.getUserProfile</a:t>
            </a:r>
            <a:r>
              <a:rPr lang="zh-CN" altLang="en-US" dirty="0">
                <a:hlinkClick r:id="rId5"/>
              </a:rPr>
              <a:t>也要被砍了 </a:t>
            </a:r>
            <a:r>
              <a:rPr lang="en-US" altLang="zh-CN" dirty="0">
                <a:hlinkClick r:id="rId5"/>
              </a:rPr>
              <a:t>| </a:t>
            </a:r>
            <a:r>
              <a:rPr lang="zh-CN" altLang="en-US" dirty="0">
                <a:hlinkClick r:id="rId5"/>
              </a:rPr>
              <a:t>微信开放社区 </a:t>
            </a:r>
            <a:r>
              <a:rPr lang="en-US" altLang="zh-CN" dirty="0">
                <a:hlinkClick r:id="rId5"/>
              </a:rPr>
              <a:t>(</a:t>
            </a:r>
            <a:r>
              <a:rPr lang="en-US" dirty="0">
                <a:hlinkClick r:id="rId5"/>
              </a:rPr>
              <a:t>qq.com)</a:t>
            </a:r>
            <a:endParaRPr lang="en-US" altLang="zh-CN" dirty="0">
              <a:solidFill>
                <a:schemeClr val="accent4">
                  <a:lumMod val="75000"/>
                </a:schemeClr>
              </a:solidFill>
              <a:sym typeface="+mn-ea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151BA7DE-403F-2C18-1229-EE887AEF8FD9}"/>
              </a:ext>
            </a:extLst>
          </p:cNvPr>
          <p:cNvSpPr txBox="1">
            <a:spLocks/>
          </p:cNvSpPr>
          <p:nvPr/>
        </p:nvSpPr>
        <p:spPr>
          <a:xfrm>
            <a:off x="1024128" y="2286000"/>
            <a:ext cx="8911724" cy="3671739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§"/>
              <a:defRPr sz="2200"/>
            </a:lvl1pPr>
            <a:lvl2pPr marL="26517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</a:lvl2pPr>
            <a:lvl3pPr marL="4480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3pPr>
            <a:lvl4pPr marL="59436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4pPr>
            <a:lvl5pPr marL="77724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5pPr>
            <a:lvl6pPr marL="91440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6pPr>
            <a:lvl7pPr marL="1060704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7pPr>
            <a:lvl8pPr marL="1216152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8pPr>
            <a:lvl9pPr marL="13624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9pPr>
          </a:lstStyle>
          <a:p>
            <a:r>
              <a:rPr lang="zh-CN" altLang="en-US" dirty="0"/>
              <a:t>由于微信小程序权限管理升级，获取用户手机号和头像都需要用户手动授权，并上传小程序服务器，小程序自己保存。</a:t>
            </a:r>
            <a:endParaRPr lang="en-US" altLang="zh-CN" dirty="0"/>
          </a:p>
          <a:p>
            <a:r>
              <a:rPr lang="zh-CN" altLang="en-US" dirty="0">
                <a:hlinkClick r:id="rId6"/>
              </a:rPr>
              <a:t>微信小程序头像昵称实战篇 </a:t>
            </a:r>
            <a:r>
              <a:rPr lang="en-US" altLang="zh-CN" dirty="0">
                <a:hlinkClick r:id="rId6"/>
              </a:rPr>
              <a:t>| </a:t>
            </a:r>
            <a:r>
              <a:rPr lang="zh-CN" altLang="en-US" dirty="0">
                <a:hlinkClick r:id="rId6"/>
              </a:rPr>
              <a:t>微信开放社区 </a:t>
            </a:r>
            <a:r>
              <a:rPr lang="en-US" altLang="zh-CN" dirty="0">
                <a:hlinkClick r:id="rId6"/>
              </a:rPr>
              <a:t>(qq.com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53663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获取用户信息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E2BFBE-B152-419E-745F-1F6F957A04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5904573" cy="4133654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ym typeface="+mn-ea"/>
              </a:rPr>
              <a:t>获取用户头像和昵称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endParaRPr lang="en-US" altLang="zh-CN" dirty="0"/>
          </a:p>
        </p:txBody>
      </p:sp>
      <p:grpSp>
        <p:nvGrpSpPr>
          <p:cNvPr id="5" name="组合 1">
            <a:extLst>
              <a:ext uri="{FF2B5EF4-FFF2-40B4-BE49-F238E27FC236}">
                <a16:creationId xmlns:a16="http://schemas.microsoft.com/office/drawing/2014/main" id="{19DB861C-2FF1-5F84-45A2-7CF854CCAACB}"/>
              </a:ext>
            </a:extLst>
          </p:cNvPr>
          <p:cNvGrpSpPr>
            <a:grpSpLocks/>
          </p:cNvGrpSpPr>
          <p:nvPr/>
        </p:nvGrpSpPr>
        <p:grpSpPr bwMode="auto">
          <a:xfrm>
            <a:off x="612519" y="2701993"/>
            <a:ext cx="7305996" cy="2194405"/>
            <a:chOff x="530126" y="4493294"/>
            <a:chExt cx="9608003" cy="2196244"/>
          </a:xfrm>
        </p:grpSpPr>
        <p:sp>
          <p:nvSpPr>
            <p:cNvPr id="6" name="文本框 7">
              <a:extLst>
                <a:ext uri="{FF2B5EF4-FFF2-40B4-BE49-F238E27FC236}">
                  <a16:creationId xmlns:a16="http://schemas.microsoft.com/office/drawing/2014/main" id="{75661CCB-8825-A5A6-95ED-58E293BB0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6" y="4694630"/>
              <a:ext cx="9608003" cy="199490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&lt;button class="avatar-wrapper" open-type="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chooseAvatar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"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bind:chooseavatar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onChooseAvatar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&lt;image class="avatar"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="{{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avatarUrl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}}"&gt;&lt;/image&gt;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&lt;/button&gt;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&lt;input type="nickname" class="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-input" placeholder="</a:t>
              </a:r>
              <a:r>
                <a:rPr lang="zh-CN" altLang="en-US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请输入昵称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"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bindinput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inputWord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" /&gt;</a:t>
              </a:r>
              <a:endParaRPr lang="zh-CN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圆角矩形 15">
              <a:extLst>
                <a:ext uri="{FF2B5EF4-FFF2-40B4-BE49-F238E27FC236}">
                  <a16:creationId xmlns:a16="http://schemas.microsoft.com/office/drawing/2014/main" id="{B5816FB9-152C-875C-7C39-8F127335E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7531" y="4493294"/>
              <a:ext cx="2004318" cy="442889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dirty="0" err="1"/>
                <a:t>index.wxml</a:t>
              </a:r>
              <a:endParaRPr lang="en-US" altLang="zh-CN" dirty="0"/>
            </a:p>
          </p:txBody>
        </p:sp>
      </p:grpSp>
      <p:pic>
        <p:nvPicPr>
          <p:cNvPr id="12" name="Picture 11">
            <a:extLst>
              <a:ext uri="{FF2B5EF4-FFF2-40B4-BE49-F238E27FC236}">
                <a16:creationId xmlns:a16="http://schemas.microsoft.com/office/drawing/2014/main" id="{2BE67869-77F9-619A-34F9-232E958F11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83889" y="2201159"/>
            <a:ext cx="2373368" cy="4218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9304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获取用户信息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E2BFBE-B152-419E-745F-1F6F957A04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5904573" cy="4133654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ym typeface="+mn-ea"/>
              </a:rPr>
              <a:t>获取用户头像和昵称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endParaRPr lang="en-US" altLang="zh-CN" dirty="0"/>
          </a:p>
        </p:txBody>
      </p:sp>
      <p:grpSp>
        <p:nvGrpSpPr>
          <p:cNvPr id="5" name="组合 1">
            <a:extLst>
              <a:ext uri="{FF2B5EF4-FFF2-40B4-BE49-F238E27FC236}">
                <a16:creationId xmlns:a16="http://schemas.microsoft.com/office/drawing/2014/main" id="{19DB861C-2FF1-5F84-45A2-7CF854CCAACB}"/>
              </a:ext>
            </a:extLst>
          </p:cNvPr>
          <p:cNvGrpSpPr>
            <a:grpSpLocks/>
          </p:cNvGrpSpPr>
          <p:nvPr/>
        </p:nvGrpSpPr>
        <p:grpSpPr bwMode="auto">
          <a:xfrm>
            <a:off x="4513311" y="1816591"/>
            <a:ext cx="7305996" cy="4746412"/>
            <a:chOff x="5340180" y="4123711"/>
            <a:chExt cx="9608003" cy="4750389"/>
          </a:xfrm>
        </p:grpSpPr>
        <p:sp>
          <p:nvSpPr>
            <p:cNvPr id="6" name="文本框 7">
              <a:extLst>
                <a:ext uri="{FF2B5EF4-FFF2-40B4-BE49-F238E27FC236}">
                  <a16:creationId xmlns:a16="http://schemas.microsoft.com/office/drawing/2014/main" id="{75661CCB-8825-A5A6-95ED-58E293BB0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0180" y="4291701"/>
              <a:ext cx="9608003" cy="458239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data: 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avatarUrl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defaultAvatarUrl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,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nick_name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: ""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},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onChooseAvatar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e) 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const {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avatarUrl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} =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e.detail</a:t>
              </a:r>
              <a:endPara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avatarUrl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//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this.uploadFile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);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},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inputWord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e) 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const {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nick_name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} =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e.detail.value</a:t>
              </a:r>
              <a:endPara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nick_name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})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wx.setStorage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 key: ‘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nick_name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', data: </a:t>
              </a:r>
              <a:r>
                <a:rPr lang="en-US" altLang="zh-CN" sz="14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nick_name</a:t>
              </a: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4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},</a:t>
              </a:r>
            </a:p>
          </p:txBody>
        </p:sp>
        <p:sp>
          <p:nvSpPr>
            <p:cNvPr id="7" name="圆角矩形 15">
              <a:extLst>
                <a:ext uri="{FF2B5EF4-FFF2-40B4-BE49-F238E27FC236}">
                  <a16:creationId xmlns:a16="http://schemas.microsoft.com/office/drawing/2014/main" id="{B5816FB9-152C-875C-7C39-8F127335E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84802" y="4123711"/>
              <a:ext cx="2004318" cy="442889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dirty="0" err="1"/>
                <a:t>index.wxml</a:t>
              </a:r>
              <a:endParaRPr lang="en-US" altLang="zh-CN" dirty="0"/>
            </a:p>
          </p:txBody>
        </p:sp>
      </p:grpSp>
    </p:spTree>
    <p:extLst>
      <p:ext uri="{BB962C8B-B14F-4D97-AF65-F5344CB8AC3E}">
        <p14:creationId xmlns:p14="http://schemas.microsoft.com/office/powerpoint/2010/main" val="1295611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用户登录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前导知识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实现用户登录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检查用户是否登录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获取用户信息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rgbClr val="00B0F0"/>
                </a:solidFill>
              </a:rPr>
              <a:t>个人中心</a:t>
            </a:r>
            <a:endParaRPr lang="en-US" altLang="zh-CN" dirty="0">
              <a:solidFill>
                <a:srgbClr val="00B0F0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前导知识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实现底部标签页切换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编辑个人资料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订单物流查询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选择收货地址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客服联系电话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95508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4695736" cy="3522248"/>
          </a:xfrm>
        </p:spPr>
        <p:txBody>
          <a:bodyPr vert="horz" lIns="45720" tIns="45720" rIns="45720" bIns="45720" rtlCol="0"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个人中心案例设计了两个标签页，“首页”展示个人的基本信息及简单的自我介绍；“个人中心”底部标签页任务需求如下：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展示个人资料：展示头像、昵称、性别等信息。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订单物流查询：输入订单号和快递公司查询物流信息。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选择收货地址：调用开放接口，访问系统收货地址，进行选择。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客服联系电话：调用开放接口， 访问通讯录，拨打客服电话。</a:t>
            </a:r>
          </a:p>
        </p:txBody>
      </p:sp>
      <p:graphicFrame>
        <p:nvGraphicFramePr>
          <p:cNvPr id="11" name="对象 3">
            <a:extLst>
              <a:ext uri="{FF2B5EF4-FFF2-40B4-BE49-F238E27FC236}">
                <a16:creationId xmlns:a16="http://schemas.microsoft.com/office/drawing/2014/main" id="{788B583B-03B0-BD8B-0591-A6BB43ABB5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2091401"/>
              </p:ext>
            </p:extLst>
          </p:nvPr>
        </p:nvGraphicFramePr>
        <p:xfrm>
          <a:off x="5788189" y="1264596"/>
          <a:ext cx="2910342" cy="5115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84346" imgH="3670110" progId="Visio.Drawing.11">
                  <p:embed/>
                </p:oleObj>
              </mc:Choice>
              <mc:Fallback>
                <p:oleObj name="Visio" r:id="rId3" imgW="2084346" imgH="3670110" progId="Visio.Drawing.11">
                  <p:embed/>
                  <p:pic>
                    <p:nvPicPr>
                      <p:cNvPr id="75788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189" y="1264596"/>
                        <a:ext cx="2910342" cy="51159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2">
            <a:extLst>
              <a:ext uri="{FF2B5EF4-FFF2-40B4-BE49-F238E27FC236}">
                <a16:creationId xmlns:a16="http://schemas.microsoft.com/office/drawing/2014/main" id="{02D10A7E-1BD3-1A71-328A-F80CED32E3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036293"/>
              </p:ext>
            </p:extLst>
          </p:nvPr>
        </p:nvGraphicFramePr>
        <p:xfrm>
          <a:off x="8951823" y="1264596"/>
          <a:ext cx="2990310" cy="5253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72520" imgH="3647626" progId="Visio.Drawing.11">
                  <p:embed/>
                </p:oleObj>
              </mc:Choice>
              <mc:Fallback>
                <p:oleObj name="Visio" r:id="rId5" imgW="2072520" imgH="3647626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1823" y="1264596"/>
                        <a:ext cx="2990310" cy="5253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95786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用户登录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前导知识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实现用户登录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检查用户是否登录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获取用户信息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个人中心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前导知识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实现底部标签页切换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编辑个人资料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订单物流查询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选择收货地址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客服联系电话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675775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</a:t>
            </a:r>
            <a:endParaRPr lang="en-US" altLang="zh-CN" dirty="0"/>
          </a:p>
        </p:txBody>
      </p:sp>
      <p:graphicFrame>
        <p:nvGraphicFramePr>
          <p:cNvPr id="7" name="对象 3">
            <a:extLst>
              <a:ext uri="{FF2B5EF4-FFF2-40B4-BE49-F238E27FC236}">
                <a16:creationId xmlns:a16="http://schemas.microsoft.com/office/drawing/2014/main" id="{0CF7AB80-31A7-3BD1-4AFE-A190B27E96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3923185"/>
              </p:ext>
            </p:extLst>
          </p:nvPr>
        </p:nvGraphicFramePr>
        <p:xfrm>
          <a:off x="142273" y="3011926"/>
          <a:ext cx="2085975" cy="3666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84346" imgH="3670110" progId="Visio.Drawing.11">
                  <p:embed/>
                </p:oleObj>
              </mc:Choice>
              <mc:Fallback>
                <p:oleObj name="Visio" r:id="rId3" imgW="2084346" imgH="3670110" progId="Visio.Drawing.11">
                  <p:embed/>
                  <p:pic>
                    <p:nvPicPr>
                      <p:cNvPr id="75788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73" y="3011926"/>
                        <a:ext cx="2085975" cy="36668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2">
            <a:extLst>
              <a:ext uri="{FF2B5EF4-FFF2-40B4-BE49-F238E27FC236}">
                <a16:creationId xmlns:a16="http://schemas.microsoft.com/office/drawing/2014/main" id="{A44EA43B-02CB-7E55-3192-31F80263A4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267022"/>
              </p:ext>
            </p:extLst>
          </p:nvPr>
        </p:nvGraphicFramePr>
        <p:xfrm>
          <a:off x="3190343" y="3012823"/>
          <a:ext cx="207645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72520" imgH="3647626" progId="Visio.Drawing.11">
                  <p:embed/>
                </p:oleObj>
              </mc:Choice>
              <mc:Fallback>
                <p:oleObj name="Visio" r:id="rId5" imgW="2072520" imgH="3647626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343" y="3012823"/>
                        <a:ext cx="2076450" cy="364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0A32B143-0051-536E-B3A7-594EF010B9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7" y="2286000"/>
            <a:ext cx="9720071" cy="3522248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个人中心案例</a:t>
            </a:r>
            <a:r>
              <a:rPr lang="zh-CN" altLang="zh-CN" dirty="0"/>
              <a:t>设计了两个标签页</a:t>
            </a:r>
            <a:r>
              <a:rPr lang="zh-CN" altLang="en-US" dirty="0"/>
              <a:t>，四个非标签页。本节将会实现各个页面间跳转。</a:t>
            </a: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CA7141BB-8AF3-F561-C2AF-6160D0ACCAED}"/>
              </a:ext>
            </a:extLst>
          </p:cNvPr>
          <p:cNvSpPr/>
          <p:nvPr/>
        </p:nvSpPr>
        <p:spPr>
          <a:xfrm>
            <a:off x="2205631" y="4537744"/>
            <a:ext cx="817124" cy="2334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圆角矩形 15">
            <a:extLst>
              <a:ext uri="{FF2B5EF4-FFF2-40B4-BE49-F238E27FC236}">
                <a16:creationId xmlns:a16="http://schemas.microsoft.com/office/drawing/2014/main" id="{CAB364EF-9BF5-250E-891F-CA807C6BC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2943" y="3999355"/>
            <a:ext cx="922500" cy="5112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sz="1200" dirty="0"/>
              <a:t>标签页到标签页</a:t>
            </a:r>
            <a:endParaRPr lang="en-US" altLang="zh-CN" sz="1200" dirty="0"/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3D67A9FE-44C0-CEF9-965E-E51107A8C431}"/>
              </a:ext>
            </a:extLst>
          </p:cNvPr>
          <p:cNvSpPr/>
          <p:nvPr/>
        </p:nvSpPr>
        <p:spPr>
          <a:xfrm>
            <a:off x="5414098" y="4627332"/>
            <a:ext cx="817124" cy="2334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25E3F61-594D-8ADE-E1AA-3CFCD5D8592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17142" y="3011926"/>
            <a:ext cx="2076450" cy="3705345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DFC34649-93A5-767C-92C8-FCA4EC813FF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738902" y="2913587"/>
            <a:ext cx="2150606" cy="3803684"/>
          </a:xfrm>
          <a:prstGeom prst="rect">
            <a:avLst/>
          </a:prstGeom>
        </p:spPr>
      </p:pic>
      <p:sp>
        <p:nvSpPr>
          <p:cNvPr id="22" name="圆角矩形 15">
            <a:extLst>
              <a:ext uri="{FF2B5EF4-FFF2-40B4-BE49-F238E27FC236}">
                <a16:creationId xmlns:a16="http://schemas.microsoft.com/office/drawing/2014/main" id="{A720A318-C9C6-27BF-5432-4C2C8017D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406" y="3999355"/>
            <a:ext cx="922500" cy="5112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sz="1200" dirty="0"/>
              <a:t>标签页到非标签页</a:t>
            </a:r>
            <a:endParaRPr lang="en-US" altLang="zh-CN" sz="1200" dirty="0"/>
          </a:p>
        </p:txBody>
      </p:sp>
      <p:sp>
        <p:nvSpPr>
          <p:cNvPr id="23" name="Arrow: Right 22">
            <a:extLst>
              <a:ext uri="{FF2B5EF4-FFF2-40B4-BE49-F238E27FC236}">
                <a16:creationId xmlns:a16="http://schemas.microsoft.com/office/drawing/2014/main" id="{0720948B-6228-E1CC-2BA4-9D659CAE6042}"/>
              </a:ext>
            </a:extLst>
          </p:cNvPr>
          <p:cNvSpPr/>
          <p:nvPr/>
        </p:nvSpPr>
        <p:spPr>
          <a:xfrm>
            <a:off x="8740297" y="4627332"/>
            <a:ext cx="817124" cy="2334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圆角矩形 15">
            <a:extLst>
              <a:ext uri="{FF2B5EF4-FFF2-40B4-BE49-F238E27FC236}">
                <a16:creationId xmlns:a16="http://schemas.microsoft.com/office/drawing/2014/main" id="{E29BE3B2-3287-2ECA-B435-00DA393EA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3605" y="3999355"/>
            <a:ext cx="922500" cy="51122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sz="1200" dirty="0"/>
              <a:t>非标签页到非标签页</a:t>
            </a:r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33173056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 </a:t>
            </a:r>
            <a:r>
              <a:rPr lang="zh-CN" altLang="en-US" dirty="0"/>
              <a:t>前导知识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9501200" cy="3522248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zh-CN" dirty="0" err="1"/>
              <a:t>wx.switchTab</a:t>
            </a:r>
            <a:r>
              <a:rPr lang="zh-CN" altLang="en-US" dirty="0"/>
              <a:t>（只能跳转到</a:t>
            </a:r>
            <a:r>
              <a:rPr lang="en-US" altLang="zh-CN" dirty="0" err="1"/>
              <a:t>tabBar</a:t>
            </a:r>
            <a:r>
              <a:rPr lang="zh-CN" altLang="en-US" dirty="0"/>
              <a:t>页面，并关闭其他所有非</a:t>
            </a:r>
            <a:r>
              <a:rPr lang="en-US" altLang="zh-CN" dirty="0" err="1"/>
              <a:t>tabBar</a:t>
            </a:r>
            <a:r>
              <a:rPr lang="zh-CN" altLang="en-US" dirty="0"/>
              <a:t>页面）</a:t>
            </a:r>
          </a:p>
        </p:txBody>
      </p:sp>
      <p:graphicFrame>
        <p:nvGraphicFramePr>
          <p:cNvPr id="4" name="表格 16">
            <a:extLst>
              <a:ext uri="{FF2B5EF4-FFF2-40B4-BE49-F238E27FC236}">
                <a16:creationId xmlns:a16="http://schemas.microsoft.com/office/drawing/2014/main" id="{608CCD4A-5F70-CE82-159B-DF0D1875E5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6756707"/>
              </p:ext>
            </p:extLst>
          </p:nvPr>
        </p:nvGraphicFramePr>
        <p:xfrm>
          <a:off x="1154180" y="2927749"/>
          <a:ext cx="8289925" cy="2068510"/>
        </p:xfrm>
        <a:graphic>
          <a:graphicData uri="http://schemas.openxmlformats.org/drawingml/2006/table">
            <a:tbl>
              <a:tblPr firstRow="1" bandRow="1"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83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37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  <a:tabLst>
                          <a:tab pos="1099185" algn="ctr"/>
                        </a:tabLst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1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类型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37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r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要跳转的</a:t>
                      </a: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abBar</a:t>
                      </a: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页面的路径（</a:t>
                      </a: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pp.json</a:t>
                      </a:r>
                      <a:r>
                        <a:rPr lang="zh-CN" alt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中</a:t>
                      </a: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abBar</a:t>
                      </a: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段定义的页面），路径后不能带参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37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ucces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unction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接口调用成功的回调函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37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ai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unction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接口调用失败的回调函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37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mplet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unction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alt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接口调用结束的回调函数（成功、失败都会执行）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0285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 </a:t>
            </a:r>
            <a:r>
              <a:rPr lang="zh-CN" altLang="en-US" dirty="0"/>
              <a:t>前导知识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9501200" cy="3522248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zh-CN" dirty="0" err="1"/>
              <a:t>wx.navigateTo</a:t>
            </a:r>
            <a:r>
              <a:rPr lang="zh-CN" altLang="en-US" dirty="0"/>
              <a:t>（</a:t>
            </a:r>
            <a:r>
              <a:rPr lang="zh-CN" altLang="zh-CN" dirty="0"/>
              <a:t>跳转到应用内的某个页面，且保留当前页面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zh-CN" dirty="0" err="1"/>
              <a:t>wx.redirectTo</a:t>
            </a:r>
            <a:r>
              <a:rPr lang="zh-CN" altLang="en-US" dirty="0"/>
              <a:t>（</a:t>
            </a:r>
            <a:r>
              <a:rPr lang="zh-CN" altLang="zh-CN" dirty="0"/>
              <a:t>跳转到应用内的某个页面，且关闭当前页面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endParaRPr lang="zh-CN" altLang="en-US" dirty="0"/>
          </a:p>
        </p:txBody>
      </p:sp>
      <p:graphicFrame>
        <p:nvGraphicFramePr>
          <p:cNvPr id="5" name="表格 16">
            <a:extLst>
              <a:ext uri="{FF2B5EF4-FFF2-40B4-BE49-F238E27FC236}">
                <a16:creationId xmlns:a16="http://schemas.microsoft.com/office/drawing/2014/main" id="{5EDF1E96-163B-1FAE-D604-F70116AD075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3077291"/>
              </p:ext>
            </p:extLst>
          </p:nvPr>
        </p:nvGraphicFramePr>
        <p:xfrm>
          <a:off x="409903" y="3254551"/>
          <a:ext cx="6700344" cy="2068510"/>
        </p:xfrm>
        <a:graphic>
          <a:graphicData uri="http://schemas.openxmlformats.org/drawingml/2006/table">
            <a:tbl>
              <a:tblPr firstRow="1" bandRow="1"/>
              <a:tblGrid>
                <a:gridCol w="10641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60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37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  <a:tabLst>
                          <a:tab pos="1099185" algn="ctr"/>
                        </a:tabLst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1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类型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37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r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需要跳转的</a:t>
                      </a:r>
                      <a:r>
                        <a:rPr lang="zh-CN" alt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非</a:t>
                      </a: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abBar</a:t>
                      </a: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页面的路径</a:t>
                      </a:r>
                      <a:r>
                        <a:rPr lang="zh-CN" alt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zh-CN" altLang="zh-CN" sz="12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路径后可以带参数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37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ucces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unction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接口调用成功的回调函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37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ai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unction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接口调用失败的回调函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37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mplet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unction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alt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接口调用结束的回调函数（成功、失败都会执行）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4" name="组合 1">
            <a:extLst>
              <a:ext uri="{FF2B5EF4-FFF2-40B4-BE49-F238E27FC236}">
                <a16:creationId xmlns:a16="http://schemas.microsoft.com/office/drawing/2014/main" id="{64E3FB9F-C947-2B3E-96A8-7BEB5DFF741B}"/>
              </a:ext>
            </a:extLst>
          </p:cNvPr>
          <p:cNvGrpSpPr>
            <a:grpSpLocks/>
          </p:cNvGrpSpPr>
          <p:nvPr/>
        </p:nvGrpSpPr>
        <p:grpSpPr bwMode="auto">
          <a:xfrm>
            <a:off x="7531874" y="3081864"/>
            <a:ext cx="2881250" cy="1719211"/>
            <a:chOff x="530126" y="4493294"/>
            <a:chExt cx="9608003" cy="1720652"/>
          </a:xfrm>
        </p:grpSpPr>
        <p:sp>
          <p:nvSpPr>
            <p:cNvPr id="6" name="文本框 7">
              <a:extLst>
                <a:ext uri="{FF2B5EF4-FFF2-40B4-BE49-F238E27FC236}">
                  <a16:creationId xmlns:a16="http://schemas.microsoft.com/office/drawing/2014/main" id="{1AD5A2DE-82C4-3E3A-9615-497F8269B7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6" y="4694630"/>
              <a:ext cx="9608003" cy="15193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5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wx.navigateTo</a:t>
              </a:r>
              <a:r>
                <a:rPr lang="en-US" altLang="zh-CN" sz="105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5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url: ‘</a:t>
              </a:r>
              <a:r>
                <a:rPr lang="en-US" altLang="zh-CN" sz="105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detail?id</a:t>
              </a:r>
              <a:r>
                <a:rPr lang="en-US" altLang="zh-CN" sz="105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=1’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5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5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wx.redirectTo</a:t>
              </a:r>
              <a:r>
                <a:rPr lang="en-US" altLang="zh-CN" sz="105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5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url: ‘</a:t>
              </a:r>
              <a:r>
                <a:rPr lang="en-US" altLang="zh-CN" sz="105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detail?id</a:t>
              </a:r>
              <a:r>
                <a:rPr lang="en-US" altLang="zh-CN" sz="105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=1’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5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</a:p>
          </p:txBody>
        </p:sp>
        <p:sp>
          <p:nvSpPr>
            <p:cNvPr id="7" name="圆角矩形 15">
              <a:extLst>
                <a:ext uri="{FF2B5EF4-FFF2-40B4-BE49-F238E27FC236}">
                  <a16:creationId xmlns:a16="http://schemas.microsoft.com/office/drawing/2014/main" id="{24385EA7-3728-6AB3-6C39-139D0AA026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2316" y="4493294"/>
              <a:ext cx="4079536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400" dirty="0"/>
                <a:t>index.js</a:t>
              </a:r>
            </a:p>
          </p:txBody>
        </p:sp>
      </p:grpSp>
      <p:grpSp>
        <p:nvGrpSpPr>
          <p:cNvPr id="8" name="组合 1">
            <a:extLst>
              <a:ext uri="{FF2B5EF4-FFF2-40B4-BE49-F238E27FC236}">
                <a16:creationId xmlns:a16="http://schemas.microsoft.com/office/drawing/2014/main" id="{745DD6BE-3B41-1B0E-778A-20A756491125}"/>
              </a:ext>
            </a:extLst>
          </p:cNvPr>
          <p:cNvGrpSpPr>
            <a:grpSpLocks/>
          </p:cNvGrpSpPr>
          <p:nvPr/>
        </p:nvGrpSpPr>
        <p:grpSpPr bwMode="auto">
          <a:xfrm>
            <a:off x="7531874" y="4938498"/>
            <a:ext cx="2881250" cy="992089"/>
            <a:chOff x="530126" y="4493294"/>
            <a:chExt cx="9608003" cy="992921"/>
          </a:xfrm>
        </p:grpSpPr>
        <p:sp>
          <p:nvSpPr>
            <p:cNvPr id="9" name="文本框 7">
              <a:extLst>
                <a:ext uri="{FF2B5EF4-FFF2-40B4-BE49-F238E27FC236}">
                  <a16:creationId xmlns:a16="http://schemas.microsoft.com/office/drawing/2014/main" id="{6B84EE11-5195-1810-BBE3-F73B1A513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6" y="4694630"/>
              <a:ext cx="9608003" cy="79158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5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onload: function(option)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5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console.log(option.id)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5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  <p:sp>
          <p:nvSpPr>
            <p:cNvPr id="10" name="圆角矩形 15">
              <a:extLst>
                <a:ext uri="{FF2B5EF4-FFF2-40B4-BE49-F238E27FC236}">
                  <a16:creationId xmlns:a16="http://schemas.microsoft.com/office/drawing/2014/main" id="{1FE6F7F6-CC7B-A24C-13B4-062F8F20B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2316" y="4493294"/>
              <a:ext cx="4079536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400" dirty="0"/>
                <a:t>detail.j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6143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 </a:t>
            </a:r>
            <a:r>
              <a:rPr lang="zh-CN" altLang="en-US" dirty="0"/>
              <a:t>前导知识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5999"/>
            <a:ext cx="9483589" cy="1499617"/>
          </a:xfrm>
        </p:spPr>
        <p:txBody>
          <a:bodyPr vert="horz" lIns="45720" tIns="45720" rIns="45720" bIns="45720" rtlCol="0">
            <a:normAutofit fontScale="70000" lnSpcReduction="2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zh-CN" dirty="0" err="1"/>
              <a:t>wx</a:t>
            </a:r>
            <a:r>
              <a:rPr lang="en-US" altLang="zh-CN" dirty="0"/>
              <a:t>. </a:t>
            </a:r>
            <a:r>
              <a:rPr lang="en-US" altLang="zh-CN" dirty="0" err="1"/>
              <a:t>reLaunch</a:t>
            </a:r>
            <a:r>
              <a:rPr lang="zh-CN" altLang="en-US" dirty="0"/>
              <a:t>（</a:t>
            </a:r>
            <a:r>
              <a:rPr lang="zh-CN" altLang="zh-CN" dirty="0"/>
              <a:t>关闭所有页面，打开到应用内的某个页面。既能跳转到标签页，又能跳转到非标签页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zh-CN" dirty="0" err="1"/>
              <a:t>wx.chooseImage</a:t>
            </a:r>
            <a:r>
              <a:rPr lang="en-US" altLang="zh-CN" dirty="0"/>
              <a:t>() </a:t>
            </a:r>
            <a:r>
              <a:rPr lang="zh-CN" altLang="zh-CN" dirty="0"/>
              <a:t>从本地相册选择图片或使用相机拍照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zh-CN" dirty="0" err="1"/>
              <a:t>wx.chooseAddress</a:t>
            </a:r>
            <a:r>
              <a:rPr lang="en-US" altLang="zh-CN" dirty="0"/>
              <a:t>()</a:t>
            </a:r>
            <a:r>
              <a:rPr lang="zh-CN" altLang="zh-CN" dirty="0"/>
              <a:t>调起用户编辑收货地址原生界面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zh-CN" dirty="0" err="1"/>
              <a:t>wx.makePhoneCall</a:t>
            </a:r>
            <a:r>
              <a:rPr lang="en-US" altLang="zh-CN" dirty="0"/>
              <a:t>()</a:t>
            </a:r>
            <a:r>
              <a:rPr lang="zh-CN" altLang="zh-CN" dirty="0"/>
              <a:t>调起用户</a:t>
            </a:r>
            <a:r>
              <a:rPr lang="zh-CN" altLang="en-US" dirty="0"/>
              <a:t>通讯录，</a:t>
            </a:r>
            <a:r>
              <a:rPr lang="zh-CN" altLang="zh-CN" dirty="0"/>
              <a:t>拨打电话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endParaRPr lang="zh-CN" altLang="en-US" dirty="0"/>
          </a:p>
        </p:txBody>
      </p:sp>
      <p:grpSp>
        <p:nvGrpSpPr>
          <p:cNvPr id="6" name="组合 1">
            <a:extLst>
              <a:ext uri="{FF2B5EF4-FFF2-40B4-BE49-F238E27FC236}">
                <a16:creationId xmlns:a16="http://schemas.microsoft.com/office/drawing/2014/main" id="{8FE0AA22-0CC0-9EDA-19B5-2D15F59A72A2}"/>
              </a:ext>
            </a:extLst>
          </p:cNvPr>
          <p:cNvGrpSpPr>
            <a:grpSpLocks/>
          </p:cNvGrpSpPr>
          <p:nvPr/>
        </p:nvGrpSpPr>
        <p:grpSpPr bwMode="auto">
          <a:xfrm>
            <a:off x="248200" y="3573094"/>
            <a:ext cx="3866595" cy="3008704"/>
            <a:chOff x="530123" y="4520916"/>
            <a:chExt cx="14181826" cy="3011226"/>
          </a:xfrm>
        </p:grpSpPr>
        <p:sp>
          <p:nvSpPr>
            <p:cNvPr id="7" name="文本框 7">
              <a:extLst>
                <a:ext uri="{FF2B5EF4-FFF2-40B4-BE49-F238E27FC236}">
                  <a16:creationId xmlns:a16="http://schemas.microsoft.com/office/drawing/2014/main" id="{DA4E3628-7634-B5C2-3180-9469045442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30"/>
              <a:ext cx="14181826" cy="283751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wx.chooseImage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count: 1,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sizeType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: ['original', 'compressed'],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sourceType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: ['album', 'camera'],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success: res =&gt; 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  //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tempFilePath</a:t>
              </a: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可以作为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img</a:t>
              </a: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标签的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属性显示图片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var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tempFilePaths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res.tempFilePaths</a:t>
              </a:r>
              <a:endPara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   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imgUrl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tempFilePaths</a:t>
              </a:r>
              <a:endParaRPr lang="en-US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  })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}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})</a:t>
              </a:r>
            </a:p>
          </p:txBody>
        </p:sp>
        <p:sp>
          <p:nvSpPr>
            <p:cNvPr id="8" name="圆角矩形 15">
              <a:extLst>
                <a:ext uri="{FF2B5EF4-FFF2-40B4-BE49-F238E27FC236}">
                  <a16:creationId xmlns:a16="http://schemas.microsoft.com/office/drawing/2014/main" id="{37BA25DB-8292-E117-28E6-EDAB6AE98D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 err="1"/>
                <a:t>ChooseImage</a:t>
              </a:r>
              <a:endParaRPr lang="en-US" altLang="zh-CN" sz="1100" dirty="0"/>
            </a:p>
          </p:txBody>
        </p:sp>
      </p:grpSp>
      <p:grpSp>
        <p:nvGrpSpPr>
          <p:cNvPr id="9" name="组合 1">
            <a:extLst>
              <a:ext uri="{FF2B5EF4-FFF2-40B4-BE49-F238E27FC236}">
                <a16:creationId xmlns:a16="http://schemas.microsoft.com/office/drawing/2014/main" id="{1C576FB8-E337-C059-33E0-8DC43374571C}"/>
              </a:ext>
            </a:extLst>
          </p:cNvPr>
          <p:cNvGrpSpPr>
            <a:grpSpLocks/>
          </p:cNvGrpSpPr>
          <p:nvPr/>
        </p:nvGrpSpPr>
        <p:grpSpPr bwMode="auto">
          <a:xfrm>
            <a:off x="4207973" y="3573094"/>
            <a:ext cx="3866595" cy="3008703"/>
            <a:chOff x="530123" y="4520916"/>
            <a:chExt cx="14181826" cy="3011225"/>
          </a:xfrm>
        </p:grpSpPr>
        <p:sp>
          <p:nvSpPr>
            <p:cNvPr id="10" name="文本框 7">
              <a:extLst>
                <a:ext uri="{FF2B5EF4-FFF2-40B4-BE49-F238E27FC236}">
                  <a16:creationId xmlns:a16="http://schemas.microsoft.com/office/drawing/2014/main" id="{73D50248-7526-A52A-F68A-D6CE15145E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30"/>
              <a:ext cx="14181826" cy="283751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wx.chooseAddress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//</a:t>
              </a: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成功之后，把所有数据存放在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addressInfo</a:t>
              </a: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里，在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wxml</a:t>
              </a: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中调用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success: res =&gt; 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   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addressInfo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: res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  })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},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// </a:t>
              </a: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接口返回失败信息，打印在控制台中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fail: err =&gt; 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  console.log(err)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}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})</a:t>
              </a:r>
            </a:p>
          </p:txBody>
        </p:sp>
        <p:sp>
          <p:nvSpPr>
            <p:cNvPr id="11" name="圆角矩形 15">
              <a:extLst>
                <a:ext uri="{FF2B5EF4-FFF2-40B4-BE49-F238E27FC236}">
                  <a16:creationId xmlns:a16="http://schemas.microsoft.com/office/drawing/2014/main" id="{F000D4C4-2072-5137-0012-EA878B13E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70648" y="4520916"/>
              <a:ext cx="4863057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200" dirty="0" err="1"/>
                <a:t>chooseAddress</a:t>
              </a:r>
              <a:endParaRPr lang="en-US" altLang="zh-CN" sz="1200" dirty="0"/>
            </a:p>
          </p:txBody>
        </p:sp>
      </p:grpSp>
      <p:grpSp>
        <p:nvGrpSpPr>
          <p:cNvPr id="12" name="组合 1">
            <a:extLst>
              <a:ext uri="{FF2B5EF4-FFF2-40B4-BE49-F238E27FC236}">
                <a16:creationId xmlns:a16="http://schemas.microsoft.com/office/drawing/2014/main" id="{05B10F3F-9199-0018-D03A-219CA7C05038}"/>
              </a:ext>
            </a:extLst>
          </p:cNvPr>
          <p:cNvGrpSpPr>
            <a:grpSpLocks/>
          </p:cNvGrpSpPr>
          <p:nvPr/>
        </p:nvGrpSpPr>
        <p:grpSpPr bwMode="auto">
          <a:xfrm>
            <a:off x="8167745" y="3558171"/>
            <a:ext cx="3866595" cy="931212"/>
            <a:chOff x="530123" y="4520916"/>
            <a:chExt cx="14181826" cy="931992"/>
          </a:xfrm>
        </p:grpSpPr>
        <p:sp>
          <p:nvSpPr>
            <p:cNvPr id="13" name="文本框 7">
              <a:extLst>
                <a:ext uri="{FF2B5EF4-FFF2-40B4-BE49-F238E27FC236}">
                  <a16:creationId xmlns:a16="http://schemas.microsoft.com/office/drawing/2014/main" id="{017CAFC5-1436-5529-C45D-2467C3DC5E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30"/>
              <a:ext cx="14181826" cy="7582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wx.makePhoneCall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phoneNumber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: '400-321'   // </a:t>
              </a: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该电话号码为模拟数据</a:t>
              </a: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</a:pP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</a:p>
          </p:txBody>
        </p:sp>
        <p:sp>
          <p:nvSpPr>
            <p:cNvPr id="14" name="圆角矩形 15">
              <a:extLst>
                <a:ext uri="{FF2B5EF4-FFF2-40B4-BE49-F238E27FC236}">
                  <a16:creationId xmlns:a16="http://schemas.microsoft.com/office/drawing/2014/main" id="{C216D3C2-D7F4-02D4-24BD-97A5691F3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70648" y="4520916"/>
              <a:ext cx="4863057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200" dirty="0" err="1"/>
                <a:t>makePhoneCall</a:t>
              </a:r>
              <a:endParaRPr lang="en-US" altLang="zh-CN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181559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 </a:t>
            </a:r>
            <a:r>
              <a:rPr lang="zh-CN" altLang="en-US" dirty="0"/>
              <a:t>前导知识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9501200" cy="3522248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zh-CN" dirty="0"/>
              <a:t>6</a:t>
            </a:r>
            <a:r>
              <a:rPr lang="zh-CN" altLang="en-US" dirty="0"/>
              <a:t>个页面基本实现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endParaRPr lang="zh-CN" altLang="en-US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B1FD6A9-5AC2-1185-EF67-CE310E42BF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944898"/>
              </p:ext>
            </p:extLst>
          </p:nvPr>
        </p:nvGraphicFramePr>
        <p:xfrm>
          <a:off x="106939" y="2712381"/>
          <a:ext cx="2085975" cy="3666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84346" imgH="3670110" progId="Visio.Drawing.11">
                  <p:embed/>
                </p:oleObj>
              </mc:Choice>
              <mc:Fallback>
                <p:oleObj name="Visio" r:id="rId3" imgW="2084346" imgH="3670110" progId="Visio.Drawing.11">
                  <p:embed/>
                  <p:pic>
                    <p:nvPicPr>
                      <p:cNvPr id="7" name="对象 3">
                        <a:extLst>
                          <a:ext uri="{FF2B5EF4-FFF2-40B4-BE49-F238E27FC236}">
                            <a16:creationId xmlns:a16="http://schemas.microsoft.com/office/drawing/2014/main" id="{0CF7AB80-31A7-3BD1-4AFE-A190B27E96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39" y="2712381"/>
                        <a:ext cx="2085975" cy="36668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2">
            <a:extLst>
              <a:ext uri="{FF2B5EF4-FFF2-40B4-BE49-F238E27FC236}">
                <a16:creationId xmlns:a16="http://schemas.microsoft.com/office/drawing/2014/main" id="{884ED4E7-6E96-9275-1417-CB9BCD9A88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743696"/>
              </p:ext>
            </p:extLst>
          </p:nvPr>
        </p:nvGraphicFramePr>
        <p:xfrm>
          <a:off x="2192914" y="2721770"/>
          <a:ext cx="207645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72520" imgH="3647626" progId="Visio.Drawing.11">
                  <p:embed/>
                </p:oleObj>
              </mc:Choice>
              <mc:Fallback>
                <p:oleObj name="Visio" r:id="rId5" imgW="2072520" imgH="3647626" progId="Visio.Drawing.11">
                  <p:embed/>
                  <p:pic>
                    <p:nvPicPr>
                      <p:cNvPr id="9" name="对象 2">
                        <a:extLst>
                          <a:ext uri="{FF2B5EF4-FFF2-40B4-BE49-F238E27FC236}">
                            <a16:creationId xmlns:a16="http://schemas.microsoft.com/office/drawing/2014/main" id="{A44EA43B-02CB-7E55-3192-31F80263A4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2914" y="2721770"/>
                        <a:ext cx="2076450" cy="364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62085A5B-4CF1-B7F8-3FD0-4A10700D1A1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47469" y="2754323"/>
            <a:ext cx="2007870" cy="358296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B26BEFC-A454-ED51-3168-1A9387D7A47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35229" y="2763522"/>
            <a:ext cx="2076450" cy="367252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30E0529-D793-81A6-7745-7F84B7C39E9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557747" y="365586"/>
            <a:ext cx="2050513" cy="363966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7FC57FD-FE58-5FC0-5507-B3A4352AEF2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669675" y="2796388"/>
            <a:ext cx="2007869" cy="3639661"/>
          </a:xfrm>
          <a:prstGeom prst="rect">
            <a:avLst/>
          </a:prstGeom>
        </p:spPr>
      </p:pic>
      <p:sp>
        <p:nvSpPr>
          <p:cNvPr id="12" name="圆角矩形 15">
            <a:extLst>
              <a:ext uri="{FF2B5EF4-FFF2-40B4-BE49-F238E27FC236}">
                <a16:creationId xmlns:a16="http://schemas.microsoft.com/office/drawing/2014/main" id="{591D8989-23FC-93D2-1DA5-DF2C5DBF1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732" y="6264546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Index</a:t>
            </a:r>
          </a:p>
        </p:txBody>
      </p:sp>
      <p:sp>
        <p:nvSpPr>
          <p:cNvPr id="13" name="圆角矩形 15">
            <a:extLst>
              <a:ext uri="{FF2B5EF4-FFF2-40B4-BE49-F238E27FC236}">
                <a16:creationId xmlns:a16="http://schemas.microsoft.com/office/drawing/2014/main" id="{94686803-E3D6-61E0-5C47-FADC70273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4737" y="6264546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person</a:t>
            </a:r>
          </a:p>
        </p:txBody>
      </p:sp>
      <p:sp>
        <p:nvSpPr>
          <p:cNvPr id="14" name="圆角矩形 15">
            <a:extLst>
              <a:ext uri="{FF2B5EF4-FFF2-40B4-BE49-F238E27FC236}">
                <a16:creationId xmlns:a16="http://schemas.microsoft.com/office/drawing/2014/main" id="{6D844A64-4C15-1B8F-0761-3560E7271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1664" y="6228065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detail</a:t>
            </a:r>
          </a:p>
        </p:txBody>
      </p:sp>
      <p:sp>
        <p:nvSpPr>
          <p:cNvPr id="15" name="圆角矩形 15">
            <a:extLst>
              <a:ext uri="{FF2B5EF4-FFF2-40B4-BE49-F238E27FC236}">
                <a16:creationId xmlns:a16="http://schemas.microsoft.com/office/drawing/2014/main" id="{CEFD7B78-2DB6-BF94-F3F2-CB5848EACB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7862" y="6252498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modify</a:t>
            </a:r>
          </a:p>
        </p:txBody>
      </p:sp>
      <p:sp>
        <p:nvSpPr>
          <p:cNvPr id="16" name="圆角矩形 15">
            <a:extLst>
              <a:ext uri="{FF2B5EF4-FFF2-40B4-BE49-F238E27FC236}">
                <a16:creationId xmlns:a16="http://schemas.microsoft.com/office/drawing/2014/main" id="{4EE2738D-4218-DD69-7280-EF8C28A3BB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44714" y="6240450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address</a:t>
            </a:r>
          </a:p>
        </p:txBody>
      </p:sp>
      <p:sp>
        <p:nvSpPr>
          <p:cNvPr id="17" name="圆角矩形 15">
            <a:extLst>
              <a:ext uri="{FF2B5EF4-FFF2-40B4-BE49-F238E27FC236}">
                <a16:creationId xmlns:a16="http://schemas.microsoft.com/office/drawing/2014/main" id="{E34BCE61-5F58-F97F-3543-EB5FD0F39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31126" y="2393464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order</a:t>
            </a:r>
          </a:p>
        </p:txBody>
      </p:sp>
    </p:spTree>
    <p:extLst>
      <p:ext uri="{BB962C8B-B14F-4D97-AF65-F5344CB8AC3E}">
        <p14:creationId xmlns:p14="http://schemas.microsoft.com/office/powerpoint/2010/main" val="35389449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</a:t>
            </a:r>
            <a:r>
              <a:rPr lang="zh-CN" altLang="en-US" dirty="0"/>
              <a:t>实现底部标签页切换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4249438" cy="3522248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“首页”中单击</a:t>
            </a:r>
            <a:r>
              <a:rPr lang="zh-CN" altLang="zh-CN" dirty="0"/>
              <a:t>头像上方提示语“点我跳转”，</a:t>
            </a:r>
            <a:r>
              <a:rPr lang="zh-CN" altLang="en-US" dirty="0"/>
              <a:t>进入</a:t>
            </a:r>
            <a:r>
              <a:rPr lang="zh-CN" altLang="zh-CN" dirty="0"/>
              <a:t>到</a:t>
            </a:r>
            <a:r>
              <a:rPr lang="en-US" altLang="zh-CN" dirty="0"/>
              <a:t> </a:t>
            </a:r>
            <a:r>
              <a:rPr lang="zh-CN" altLang="zh-CN" dirty="0"/>
              <a:t>“个人中心页面”</a:t>
            </a:r>
            <a:r>
              <a:rPr lang="zh-CN" altLang="en-US" dirty="0"/>
              <a:t> ；这两个页面都属于</a:t>
            </a:r>
            <a:r>
              <a:rPr lang="en-US" altLang="zh-CN" dirty="0" err="1"/>
              <a:t>tabBar</a:t>
            </a:r>
            <a:r>
              <a:rPr lang="zh-CN" altLang="en-US" dirty="0"/>
              <a:t>页面，所以使用</a:t>
            </a:r>
            <a:r>
              <a:rPr lang="en-US" altLang="zh-CN" dirty="0" err="1"/>
              <a:t>wx.swichTab</a:t>
            </a:r>
            <a:r>
              <a:rPr lang="zh-CN" altLang="zh-CN" dirty="0"/>
              <a:t>或者</a:t>
            </a:r>
            <a:r>
              <a:rPr lang="en-US" altLang="zh-CN" dirty="0" err="1"/>
              <a:t>wx.reLaunch</a:t>
            </a:r>
            <a:r>
              <a:rPr lang="zh-CN" altLang="zh-CN" dirty="0"/>
              <a:t>方式</a:t>
            </a:r>
            <a:r>
              <a:rPr lang="zh-CN" altLang="en-US" dirty="0"/>
              <a:t>。</a:t>
            </a:r>
            <a:endParaRPr lang="en-US" altLang="zh-CN" dirty="0"/>
          </a:p>
          <a:p>
            <a:pPr marL="630936" lvl="1" indent="-457200">
              <a:buFont typeface="+mj-lt"/>
              <a:buAutoNum type="arabicPeriod"/>
            </a:pPr>
            <a:r>
              <a:rPr lang="en-US" altLang="zh-CN" dirty="0" err="1"/>
              <a:t>App.json</a:t>
            </a:r>
            <a:r>
              <a:rPr lang="zh-CN" altLang="en-US" dirty="0"/>
              <a:t>配置</a:t>
            </a:r>
            <a:r>
              <a:rPr lang="en-US" altLang="zh-CN" dirty="0" err="1"/>
              <a:t>tabBar</a:t>
            </a:r>
            <a:endParaRPr lang="en-US" altLang="zh-CN" dirty="0"/>
          </a:p>
        </p:txBody>
      </p:sp>
      <p:grpSp>
        <p:nvGrpSpPr>
          <p:cNvPr id="4" name="组合 1">
            <a:extLst>
              <a:ext uri="{FF2B5EF4-FFF2-40B4-BE49-F238E27FC236}">
                <a16:creationId xmlns:a16="http://schemas.microsoft.com/office/drawing/2014/main" id="{0E38BE5F-EC2C-6B27-6615-F92C0050BB4D}"/>
              </a:ext>
            </a:extLst>
          </p:cNvPr>
          <p:cNvGrpSpPr>
            <a:grpSpLocks/>
          </p:cNvGrpSpPr>
          <p:nvPr/>
        </p:nvGrpSpPr>
        <p:grpSpPr bwMode="auto">
          <a:xfrm>
            <a:off x="6166265" y="1997283"/>
            <a:ext cx="3866595" cy="4420885"/>
            <a:chOff x="530123" y="4520916"/>
            <a:chExt cx="14181826" cy="4424591"/>
          </a:xfrm>
        </p:grpSpPr>
        <p:sp>
          <p:nvSpPr>
            <p:cNvPr id="5" name="文本框 7">
              <a:extLst>
                <a:ext uri="{FF2B5EF4-FFF2-40B4-BE49-F238E27FC236}">
                  <a16:creationId xmlns:a16="http://schemas.microsoft.com/office/drawing/2014/main" id="{7CBE40A8-F8AA-44D2-C132-8BEBDD8A8C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29"/>
              <a:ext cx="14181826" cy="42508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"pages": [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"pages/index/index"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"pages/person/person"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"pages/detail/detail"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"pages/modify/modify"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"pages/address/address"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"pages/order/order"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]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"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tabBar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: {</a:t>
              </a:r>
              <a:endParaRPr lang="en-US" sz="1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"list": [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  "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agePath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: "pages/index/index"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  "text": "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首页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,</a:t>
              </a:r>
              <a:endParaRPr lang="zh-CN" altLang="en-US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  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conPath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: "images/home.png"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  "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electedIconPath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: "images/home_select.png"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}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  "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agePath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: "pages/person/person"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  "text": "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个人中心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,</a:t>
              </a:r>
              <a:endParaRPr lang="zh-CN" altLang="en-US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  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conPath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: "images/me.png"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  "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electedIconPath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: "images/me_select.png"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}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]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  }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</p:txBody>
        </p:sp>
        <p:sp>
          <p:nvSpPr>
            <p:cNvPr id="6" name="圆角矩形 15">
              <a:extLst>
                <a:ext uri="{FF2B5EF4-FFF2-40B4-BE49-F238E27FC236}">
                  <a16:creationId xmlns:a16="http://schemas.microsoft.com/office/drawing/2014/main" id="{908C3F73-4DA2-6A48-5DD6-E31F078E1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 err="1"/>
                <a:t>App.json</a:t>
              </a:r>
              <a:endParaRPr lang="en-US" altLang="zh-CN" sz="11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97546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</a:t>
            </a:r>
            <a:r>
              <a:rPr lang="zh-CN" altLang="en-US" dirty="0"/>
              <a:t>实现底部标签页切换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7" y="1906622"/>
            <a:ext cx="6038154" cy="1070042"/>
          </a:xfrm>
        </p:spPr>
        <p:txBody>
          <a:bodyPr vert="horz" lIns="45720" tIns="45720" rIns="45720" bIns="45720" rtlCol="0">
            <a:normAutofit fontScale="925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 err="1"/>
              <a:t>index.wxml</a:t>
            </a:r>
            <a:r>
              <a:rPr lang="zh-CN" altLang="en-US" dirty="0"/>
              <a:t>文件，为头像绑定</a:t>
            </a:r>
            <a:r>
              <a:rPr lang="en-US" altLang="zh-CN" dirty="0" err="1"/>
              <a:t>changeImage</a:t>
            </a:r>
            <a:r>
              <a:rPr lang="en-US" altLang="zh-CN" dirty="0"/>
              <a:t>()</a:t>
            </a:r>
            <a:r>
              <a:rPr lang="zh-CN" altLang="en-US" dirty="0"/>
              <a:t>函数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/>
              <a:t>index.js</a:t>
            </a:r>
            <a:r>
              <a:rPr lang="zh-CN" altLang="en-US" dirty="0"/>
              <a:t>文件，编写</a:t>
            </a:r>
            <a:r>
              <a:rPr lang="en-US" altLang="zh-CN" dirty="0" err="1"/>
              <a:t>changeImage</a:t>
            </a:r>
            <a:r>
              <a:rPr lang="en-US" altLang="zh-CN" dirty="0"/>
              <a:t>()</a:t>
            </a:r>
            <a:r>
              <a:rPr lang="zh-CN" altLang="zh-CN" dirty="0"/>
              <a:t>函数</a:t>
            </a:r>
            <a:r>
              <a:rPr lang="zh-CN" altLang="en-US" dirty="0"/>
              <a:t>实现跳转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7" name="对象 3">
            <a:extLst>
              <a:ext uri="{FF2B5EF4-FFF2-40B4-BE49-F238E27FC236}">
                <a16:creationId xmlns:a16="http://schemas.microsoft.com/office/drawing/2014/main" id="{1901ABC7-8B60-AD14-D313-6CA9E29521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5271648"/>
              </p:ext>
            </p:extLst>
          </p:nvPr>
        </p:nvGraphicFramePr>
        <p:xfrm>
          <a:off x="1024126" y="2793581"/>
          <a:ext cx="2085975" cy="3666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84346" imgH="3670110" progId="Visio.Drawing.11">
                  <p:embed/>
                </p:oleObj>
              </mc:Choice>
              <mc:Fallback>
                <p:oleObj name="Visio" r:id="rId3" imgW="2084346" imgH="3670110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5B1FD6A9-5AC2-1185-EF67-CE310E42BF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4126" y="2793581"/>
                        <a:ext cx="2085975" cy="36668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 15">
            <a:extLst>
              <a:ext uri="{FF2B5EF4-FFF2-40B4-BE49-F238E27FC236}">
                <a16:creationId xmlns:a16="http://schemas.microsoft.com/office/drawing/2014/main" id="{305A746F-1233-F3B6-2563-3763FD6BA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5863" y="6391558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Index</a:t>
            </a:r>
          </a:p>
        </p:txBody>
      </p:sp>
      <p:grpSp>
        <p:nvGrpSpPr>
          <p:cNvPr id="9" name="组合 1">
            <a:extLst>
              <a:ext uri="{FF2B5EF4-FFF2-40B4-BE49-F238E27FC236}">
                <a16:creationId xmlns:a16="http://schemas.microsoft.com/office/drawing/2014/main" id="{67984059-525C-24AD-A894-666C6E1717B1}"/>
              </a:ext>
            </a:extLst>
          </p:cNvPr>
          <p:cNvGrpSpPr>
            <a:grpSpLocks/>
          </p:cNvGrpSpPr>
          <p:nvPr/>
        </p:nvGrpSpPr>
        <p:grpSpPr bwMode="auto">
          <a:xfrm>
            <a:off x="3364700" y="2793581"/>
            <a:ext cx="3866595" cy="2266448"/>
            <a:chOff x="530123" y="4520916"/>
            <a:chExt cx="14181826" cy="2114330"/>
          </a:xfrm>
        </p:grpSpPr>
        <p:sp>
          <p:nvSpPr>
            <p:cNvPr id="10" name="文本框 7">
              <a:extLst>
                <a:ext uri="{FF2B5EF4-FFF2-40B4-BE49-F238E27FC236}">
                  <a16:creationId xmlns:a16="http://schemas.microsoft.com/office/drawing/2014/main" id="{AB3D6602-5310-00B4-889C-5DAA4911B4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29"/>
              <a:ext cx="14181826" cy="194061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view class="nav"&gt;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text class="welcome"&gt;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欢迎来到我的个人页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text&gt;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image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avatar.jpg" mode="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spectFill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tap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hangeImage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/image&gt;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view&gt;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view class="content"&gt;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昵称：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秒钟的记忆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星座：天秤座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兴趣：看书、旅游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QQ：243233****&lt;/view&gt;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电话：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52****1605&lt;/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view&gt;</a:t>
              </a:r>
            </a:p>
          </p:txBody>
        </p:sp>
        <p:sp>
          <p:nvSpPr>
            <p:cNvPr id="11" name="圆角矩形 15">
              <a:extLst>
                <a:ext uri="{FF2B5EF4-FFF2-40B4-BE49-F238E27FC236}">
                  <a16:creationId xmlns:a16="http://schemas.microsoft.com/office/drawing/2014/main" id="{DC6744A9-8857-5BFF-7EBF-E2B4932A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 err="1"/>
                <a:t>index.wxml</a:t>
              </a:r>
              <a:endParaRPr lang="en-US" altLang="zh-CN" sz="1100" dirty="0"/>
            </a:p>
          </p:txBody>
        </p:sp>
      </p:grpSp>
      <p:grpSp>
        <p:nvGrpSpPr>
          <p:cNvPr id="12" name="组合 1">
            <a:extLst>
              <a:ext uri="{FF2B5EF4-FFF2-40B4-BE49-F238E27FC236}">
                <a16:creationId xmlns:a16="http://schemas.microsoft.com/office/drawing/2014/main" id="{6A4CE971-64C9-7BBD-C4F2-DE0E1EE15C33}"/>
              </a:ext>
            </a:extLst>
          </p:cNvPr>
          <p:cNvGrpSpPr>
            <a:grpSpLocks/>
          </p:cNvGrpSpPr>
          <p:nvPr/>
        </p:nvGrpSpPr>
        <p:grpSpPr bwMode="auto">
          <a:xfrm>
            <a:off x="7684759" y="2793581"/>
            <a:ext cx="3866595" cy="2266448"/>
            <a:chOff x="530123" y="4520916"/>
            <a:chExt cx="14181826" cy="2268348"/>
          </a:xfrm>
        </p:grpSpPr>
        <p:sp>
          <p:nvSpPr>
            <p:cNvPr id="13" name="文本框 7">
              <a:extLst>
                <a:ext uri="{FF2B5EF4-FFF2-40B4-BE49-F238E27FC236}">
                  <a16:creationId xmlns:a16="http://schemas.microsoft.com/office/drawing/2014/main" id="{D53664CE-0AF0-A5EA-8ADA-C35F5642E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29"/>
              <a:ext cx="14181826" cy="209463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// pages/index/index.js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age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hangeImage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: function(e)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第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种方式：只能跳转到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tabBar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页面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.switchTab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url: '/pages/person/person'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第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种方式：可以跳转到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tabBar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或者非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tabBar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页面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.reLaunch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  url: '/pages/person/person'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</a:p>
          </p:txBody>
        </p:sp>
        <p:sp>
          <p:nvSpPr>
            <p:cNvPr id="14" name="圆角矩形 15">
              <a:extLst>
                <a:ext uri="{FF2B5EF4-FFF2-40B4-BE49-F238E27FC236}">
                  <a16:creationId xmlns:a16="http://schemas.microsoft.com/office/drawing/2014/main" id="{4C88D6DE-20BE-F93E-878C-DA253FB66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/>
                <a:t>index.j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89465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2">
            <a:extLst>
              <a:ext uri="{FF2B5EF4-FFF2-40B4-BE49-F238E27FC236}">
                <a16:creationId xmlns:a16="http://schemas.microsoft.com/office/drawing/2014/main" id="{A3A07CAB-981B-218B-7DB7-DCC3407588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184524"/>
              </p:ext>
            </p:extLst>
          </p:nvPr>
        </p:nvGraphicFramePr>
        <p:xfrm>
          <a:off x="451913" y="2860074"/>
          <a:ext cx="207645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72520" imgH="3647626" progId="Visio.Drawing.11">
                  <p:embed/>
                </p:oleObj>
              </mc:Choice>
              <mc:Fallback>
                <p:oleObj name="Visio" r:id="rId3" imgW="2072520" imgH="3647626" progId="Visio.Drawing.11">
                  <p:embed/>
                  <p:pic>
                    <p:nvPicPr>
                      <p:cNvPr id="5" name="对象 2">
                        <a:extLst>
                          <a:ext uri="{FF2B5EF4-FFF2-40B4-BE49-F238E27FC236}">
                            <a16:creationId xmlns:a16="http://schemas.microsoft.com/office/drawing/2014/main" id="{884ED4E7-6E96-9275-1417-CB9BCD9A88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913" y="2860074"/>
                        <a:ext cx="2076450" cy="364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</a:t>
            </a:r>
            <a:r>
              <a:rPr lang="zh-CN" altLang="en-US" dirty="0"/>
              <a:t> 编辑个人资料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7" y="1906622"/>
            <a:ext cx="6038154" cy="1070042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 err="1"/>
              <a:t>person.wxml</a:t>
            </a:r>
            <a:r>
              <a:rPr lang="zh-CN" altLang="en-US" dirty="0"/>
              <a:t>文件，为列表绑定</a:t>
            </a:r>
            <a:r>
              <a:rPr lang="en-US" altLang="zh-CN" dirty="0" err="1"/>
              <a:t>bindtap</a:t>
            </a:r>
            <a:r>
              <a:rPr lang="en-US" altLang="zh-CN" dirty="0"/>
              <a:t>()</a:t>
            </a:r>
            <a:r>
              <a:rPr lang="zh-CN" altLang="en-US" dirty="0"/>
              <a:t>函数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/>
              <a:t>person.js</a:t>
            </a:r>
            <a:r>
              <a:rPr lang="zh-CN" altLang="en-US" dirty="0"/>
              <a:t>文件，编写</a:t>
            </a:r>
            <a:r>
              <a:rPr lang="en-US" altLang="zh-CN" dirty="0" err="1"/>
              <a:t>bindtap</a:t>
            </a:r>
            <a:r>
              <a:rPr lang="en-US" altLang="zh-CN" dirty="0"/>
              <a:t>()</a:t>
            </a:r>
            <a:r>
              <a:rPr lang="zh-CN" altLang="zh-CN" dirty="0"/>
              <a:t>函数</a:t>
            </a:r>
            <a:r>
              <a:rPr lang="zh-CN" altLang="en-US" dirty="0"/>
              <a:t>实现跳转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8" name="圆角矩形 15">
            <a:extLst>
              <a:ext uri="{FF2B5EF4-FFF2-40B4-BE49-F238E27FC236}">
                <a16:creationId xmlns:a16="http://schemas.microsoft.com/office/drawing/2014/main" id="{305A746F-1233-F3B6-2563-3763FD6BA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561" y="6356979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person</a:t>
            </a:r>
          </a:p>
        </p:txBody>
      </p:sp>
      <p:grpSp>
        <p:nvGrpSpPr>
          <p:cNvPr id="9" name="组合 1">
            <a:extLst>
              <a:ext uri="{FF2B5EF4-FFF2-40B4-BE49-F238E27FC236}">
                <a16:creationId xmlns:a16="http://schemas.microsoft.com/office/drawing/2014/main" id="{67984059-525C-24AD-A894-666C6E1717B1}"/>
              </a:ext>
            </a:extLst>
          </p:cNvPr>
          <p:cNvGrpSpPr>
            <a:grpSpLocks/>
          </p:cNvGrpSpPr>
          <p:nvPr/>
        </p:nvGrpSpPr>
        <p:grpSpPr bwMode="auto">
          <a:xfrm>
            <a:off x="2824572" y="2676801"/>
            <a:ext cx="4748169" cy="4131212"/>
            <a:chOff x="530127" y="4520916"/>
            <a:chExt cx="13930954" cy="4460347"/>
          </a:xfrm>
        </p:grpSpPr>
        <p:sp>
          <p:nvSpPr>
            <p:cNvPr id="10" name="文本框 7">
              <a:extLst>
                <a:ext uri="{FF2B5EF4-FFF2-40B4-BE49-F238E27FC236}">
                  <a16:creationId xmlns:a16="http://schemas.microsoft.com/office/drawing/2014/main" id="{AB3D6602-5310-00B4-889C-5DAA4911B4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7" y="4694628"/>
              <a:ext cx="13930954" cy="428663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view class="avatar"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image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avatar.jpg“ mode="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spectFill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/image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view class="content"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image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iconone.png"&gt;&lt;/image&gt;&lt;view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待付款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image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icontwo.png"&gt;&lt;/image&gt;&lt;view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已退款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image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iconthree.png"&gt;&lt;/image&gt;&lt;view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全部订单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view class="menu"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tap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info"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个人资料</a:t>
              </a:r>
            </a:p>
            <a:p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 class="arrow"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arrow.png"&gt;&lt;/image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tap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order"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订单物流查询</a:t>
              </a:r>
            </a:p>
            <a:p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 class="arrow"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arrow.png"&gt;&lt;/image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tap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address"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收获地址</a:t>
              </a:r>
            </a:p>
            <a:p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 class="arrow"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arrow.png"&gt;&lt;/image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tap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contact"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客服联系方式</a:t>
              </a:r>
            </a:p>
            <a:p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 class="arrow"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arrow.png"&gt;&lt;/image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view&gt;</a:t>
              </a:r>
            </a:p>
          </p:txBody>
        </p:sp>
        <p:sp>
          <p:nvSpPr>
            <p:cNvPr id="11" name="圆角矩形 15">
              <a:extLst>
                <a:ext uri="{FF2B5EF4-FFF2-40B4-BE49-F238E27FC236}">
                  <a16:creationId xmlns:a16="http://schemas.microsoft.com/office/drawing/2014/main" id="{DC6744A9-8857-5BFF-7EBF-E2B4932A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 err="1"/>
                <a:t>person.wxml</a:t>
              </a:r>
              <a:endParaRPr lang="en-US" altLang="zh-CN" sz="1100" dirty="0"/>
            </a:p>
          </p:txBody>
        </p:sp>
      </p:grpSp>
      <p:grpSp>
        <p:nvGrpSpPr>
          <p:cNvPr id="12" name="组合 1">
            <a:extLst>
              <a:ext uri="{FF2B5EF4-FFF2-40B4-BE49-F238E27FC236}">
                <a16:creationId xmlns:a16="http://schemas.microsoft.com/office/drawing/2014/main" id="{6A4CE971-64C9-7BBD-C4F2-DE0E1EE15C33}"/>
              </a:ext>
            </a:extLst>
          </p:cNvPr>
          <p:cNvGrpSpPr>
            <a:grpSpLocks/>
          </p:cNvGrpSpPr>
          <p:nvPr/>
        </p:nvGrpSpPr>
        <p:grpSpPr bwMode="auto">
          <a:xfrm>
            <a:off x="7908345" y="1780478"/>
            <a:ext cx="3866595" cy="4728660"/>
            <a:chOff x="530123" y="4520916"/>
            <a:chExt cx="14181826" cy="4732624"/>
          </a:xfrm>
        </p:grpSpPr>
        <p:sp>
          <p:nvSpPr>
            <p:cNvPr id="13" name="文本框 7">
              <a:extLst>
                <a:ext uri="{FF2B5EF4-FFF2-40B4-BE49-F238E27FC236}">
                  <a16:creationId xmlns:a16="http://schemas.microsoft.com/office/drawing/2014/main" id="{D53664CE-0AF0-A5EA-8ADA-C35F5642E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28"/>
              <a:ext cx="14181826" cy="455891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// pages/person/person.js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age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info: function()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保留当前页面，点击页面左上角箭头，返回上一个页面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.navigateTo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url: '/pages/detail/detail'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order: function(e)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跳转到订单查询页面 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.redirectTo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  url: '/pages/order/order'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.navigateTo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url: '/pages/order/order'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address: function()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.navigateTo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url: '/pages/address/address'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contact: function (e)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调用拨打电话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PI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.makePhoneCall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honeNumber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: '400-321'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该电话号码为模拟数据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</a:p>
            <a:p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</a:p>
            <a:p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en-US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>
              <a:extLst>
                <a:ext uri="{FF2B5EF4-FFF2-40B4-BE49-F238E27FC236}">
                  <a16:creationId xmlns:a16="http://schemas.microsoft.com/office/drawing/2014/main" id="{4C88D6DE-20BE-F93E-878C-DA253FB66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/>
                <a:t>person.j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95777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0DEB874-FDCF-A7BC-4DCD-224D4BC501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080" y="2837695"/>
            <a:ext cx="2057452" cy="367144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</a:t>
            </a:r>
            <a:r>
              <a:rPr lang="zh-CN" altLang="en-US" dirty="0"/>
              <a:t> 编辑个人资料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6" y="1906622"/>
            <a:ext cx="6631541" cy="1070042"/>
          </a:xfrm>
        </p:spPr>
        <p:txBody>
          <a:bodyPr vert="horz" lIns="45720" tIns="45720" rIns="45720" bIns="45720" rtlCol="0">
            <a:normAutofit fontScale="925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 err="1"/>
              <a:t>detail.wxml</a:t>
            </a:r>
            <a:r>
              <a:rPr lang="zh-CN" altLang="en-US" dirty="0"/>
              <a:t>文件，修改头像，绑定</a:t>
            </a:r>
            <a:r>
              <a:rPr lang="en-US" altLang="zh-CN" dirty="0" err="1"/>
              <a:t>changeAvatar</a:t>
            </a:r>
            <a:r>
              <a:rPr lang="en-US" altLang="zh-CN" dirty="0"/>
              <a:t>()</a:t>
            </a:r>
            <a:r>
              <a:rPr lang="zh-CN" altLang="en-US" dirty="0"/>
              <a:t>函数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/>
              <a:t>detail.js</a:t>
            </a:r>
            <a:r>
              <a:rPr lang="zh-CN" altLang="en-US" dirty="0"/>
              <a:t>文件，编写</a:t>
            </a:r>
            <a:r>
              <a:rPr lang="en-US" altLang="zh-CN" dirty="0" err="1"/>
              <a:t>changeAvatar</a:t>
            </a:r>
            <a:r>
              <a:rPr lang="en-US" altLang="zh-CN" dirty="0"/>
              <a:t>()</a:t>
            </a:r>
            <a:r>
              <a:rPr lang="zh-CN" altLang="en-US" dirty="0"/>
              <a:t>图片选择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8" name="圆角矩形 15">
            <a:extLst>
              <a:ext uri="{FF2B5EF4-FFF2-40B4-BE49-F238E27FC236}">
                <a16:creationId xmlns:a16="http://schemas.microsoft.com/office/drawing/2014/main" id="{305A746F-1233-F3B6-2563-3763FD6BA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4127" y="6357968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detail</a:t>
            </a:r>
          </a:p>
        </p:txBody>
      </p:sp>
      <p:grpSp>
        <p:nvGrpSpPr>
          <p:cNvPr id="9" name="组合 1">
            <a:extLst>
              <a:ext uri="{FF2B5EF4-FFF2-40B4-BE49-F238E27FC236}">
                <a16:creationId xmlns:a16="http://schemas.microsoft.com/office/drawing/2014/main" id="{67984059-525C-24AD-A894-666C6E1717B1}"/>
              </a:ext>
            </a:extLst>
          </p:cNvPr>
          <p:cNvGrpSpPr>
            <a:grpSpLocks/>
          </p:cNvGrpSpPr>
          <p:nvPr/>
        </p:nvGrpSpPr>
        <p:grpSpPr bwMode="auto">
          <a:xfrm>
            <a:off x="2824572" y="2676801"/>
            <a:ext cx="4748169" cy="3646464"/>
            <a:chOff x="530127" y="4520916"/>
            <a:chExt cx="13930953" cy="3936980"/>
          </a:xfrm>
        </p:grpSpPr>
        <p:sp>
          <p:nvSpPr>
            <p:cNvPr id="10" name="文本框 7">
              <a:extLst>
                <a:ext uri="{FF2B5EF4-FFF2-40B4-BE49-F238E27FC236}">
                  <a16:creationId xmlns:a16="http://schemas.microsoft.com/office/drawing/2014/main" id="{AB3D6602-5310-00B4-889C-5DAA4911B4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7" y="4694629"/>
              <a:ext cx="13930953" cy="376326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view class="info"&gt;</a:t>
              </a:r>
              <a:endParaRPr lang="en-US" altLang="zh-CN" sz="105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头像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r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image 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{{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mgUr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}" mode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spectFil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tap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hangeAvatar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/image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image class="arrow" 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arrow.png"&gt;&lt;/image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/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  <a:endParaRPr lang="en-US" altLang="zh-CN" sz="105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昵称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r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{{username}}&lt;view class="arrow"&gt;&lt;/view&gt;&lt;/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性别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r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{{gender}}&lt;view class="arrow"&gt;&lt;/view&gt;&lt;/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button 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tap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jump" type="primary"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修改资料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utton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view&gt;</a:t>
              </a:r>
            </a:p>
          </p:txBody>
        </p:sp>
        <p:sp>
          <p:nvSpPr>
            <p:cNvPr id="11" name="圆角矩形 15">
              <a:extLst>
                <a:ext uri="{FF2B5EF4-FFF2-40B4-BE49-F238E27FC236}">
                  <a16:creationId xmlns:a16="http://schemas.microsoft.com/office/drawing/2014/main" id="{DC6744A9-8857-5BFF-7EBF-E2B4932A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 err="1"/>
                <a:t>detail.wxml</a:t>
              </a:r>
              <a:endParaRPr lang="en-US" altLang="zh-CN" sz="1100" dirty="0"/>
            </a:p>
          </p:txBody>
        </p:sp>
      </p:grpSp>
      <p:grpSp>
        <p:nvGrpSpPr>
          <p:cNvPr id="12" name="组合 1">
            <a:extLst>
              <a:ext uri="{FF2B5EF4-FFF2-40B4-BE49-F238E27FC236}">
                <a16:creationId xmlns:a16="http://schemas.microsoft.com/office/drawing/2014/main" id="{6A4CE971-64C9-7BBD-C4F2-DE0E1EE15C33}"/>
              </a:ext>
            </a:extLst>
          </p:cNvPr>
          <p:cNvGrpSpPr>
            <a:grpSpLocks/>
          </p:cNvGrpSpPr>
          <p:nvPr/>
        </p:nvGrpSpPr>
        <p:grpSpPr bwMode="auto">
          <a:xfrm>
            <a:off x="7908345" y="1780478"/>
            <a:ext cx="3866595" cy="4574769"/>
            <a:chOff x="530123" y="4520916"/>
            <a:chExt cx="14181826" cy="4578604"/>
          </a:xfrm>
        </p:grpSpPr>
        <p:sp>
          <p:nvSpPr>
            <p:cNvPr id="13" name="文本框 7">
              <a:extLst>
                <a:ext uri="{FF2B5EF4-FFF2-40B4-BE49-F238E27FC236}">
                  <a16:creationId xmlns:a16="http://schemas.microsoft.com/office/drawing/2014/main" id="{D53664CE-0AF0-A5EA-8ADA-C35F5642E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27"/>
              <a:ext cx="14181826" cy="440489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// pages/detail/detail.js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age({</a:t>
              </a:r>
            </a:p>
            <a:p>
              <a:endParaRPr lang="en-US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data: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gender: '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女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',</a:t>
              </a:r>
            </a:p>
            <a:p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username: '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xiaoyuer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'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mgUrl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: "/images/avatar.jpg"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</a:p>
            <a:p>
              <a:endParaRPr lang="en-US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hangeAvatar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: function()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.chooseImage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count: 1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izeType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: ['original', 'compressed']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ourceType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: ['album', 'camera']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success: res =&gt;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//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tempFilePath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可以作为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mg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的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显示图片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ar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tempFilePaths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=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res.tempFilePaths</a:t>
              </a:r>
              <a:endParaRPr lang="en-US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setData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mgUrl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tempFilePaths</a:t>
              </a:r>
              <a:endParaRPr lang="en-US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}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</a:p>
            <a:p>
              <a:endParaRPr lang="en-US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jump: function(e)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跳转到“个人资料修改页”</a:t>
              </a:r>
              <a:endParaRPr lang="en-US" altLang="zh-CN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sz="1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</a:p>
          </p:txBody>
        </p:sp>
        <p:sp>
          <p:nvSpPr>
            <p:cNvPr id="14" name="圆角矩形 15">
              <a:extLst>
                <a:ext uri="{FF2B5EF4-FFF2-40B4-BE49-F238E27FC236}">
                  <a16:creationId xmlns:a16="http://schemas.microsoft.com/office/drawing/2014/main" id="{4C88D6DE-20BE-F93E-878C-DA253FB66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/>
                <a:t>detail.j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72767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0DEB874-FDCF-A7BC-4DCD-224D4BC501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080" y="2837695"/>
            <a:ext cx="2057452" cy="367144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</a:t>
            </a:r>
            <a:r>
              <a:rPr lang="zh-CN" altLang="en-US" dirty="0"/>
              <a:t> 编辑个人资料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6" y="1906622"/>
            <a:ext cx="6631541" cy="1070042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 err="1"/>
              <a:t>detail.wxml</a:t>
            </a:r>
            <a:r>
              <a:rPr lang="zh-CN" altLang="en-US" dirty="0"/>
              <a:t>文件，为“修改资料”，绑定</a:t>
            </a:r>
            <a:r>
              <a:rPr lang="en-US" altLang="zh-CN" dirty="0"/>
              <a:t>jump</a:t>
            </a:r>
            <a:r>
              <a:rPr lang="zh-CN" altLang="en-US" dirty="0"/>
              <a:t>函数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/>
              <a:t>detail.js</a:t>
            </a:r>
            <a:r>
              <a:rPr lang="zh-CN" altLang="en-US" dirty="0"/>
              <a:t>文件，编写</a:t>
            </a:r>
            <a:r>
              <a:rPr lang="en-US" altLang="zh-CN" dirty="0"/>
              <a:t>jump()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8" name="圆角矩形 15">
            <a:extLst>
              <a:ext uri="{FF2B5EF4-FFF2-40B4-BE49-F238E27FC236}">
                <a16:creationId xmlns:a16="http://schemas.microsoft.com/office/drawing/2014/main" id="{305A746F-1233-F3B6-2563-3763FD6BA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4127" y="6357968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detail</a:t>
            </a:r>
          </a:p>
        </p:txBody>
      </p:sp>
      <p:grpSp>
        <p:nvGrpSpPr>
          <p:cNvPr id="9" name="组合 1">
            <a:extLst>
              <a:ext uri="{FF2B5EF4-FFF2-40B4-BE49-F238E27FC236}">
                <a16:creationId xmlns:a16="http://schemas.microsoft.com/office/drawing/2014/main" id="{67984059-525C-24AD-A894-666C6E1717B1}"/>
              </a:ext>
            </a:extLst>
          </p:cNvPr>
          <p:cNvGrpSpPr>
            <a:grpSpLocks/>
          </p:cNvGrpSpPr>
          <p:nvPr/>
        </p:nvGrpSpPr>
        <p:grpSpPr bwMode="auto">
          <a:xfrm>
            <a:off x="2824572" y="2676801"/>
            <a:ext cx="4748169" cy="3646464"/>
            <a:chOff x="530127" y="4520916"/>
            <a:chExt cx="13930953" cy="3936980"/>
          </a:xfrm>
        </p:grpSpPr>
        <p:sp>
          <p:nvSpPr>
            <p:cNvPr id="10" name="文本框 7">
              <a:extLst>
                <a:ext uri="{FF2B5EF4-FFF2-40B4-BE49-F238E27FC236}">
                  <a16:creationId xmlns:a16="http://schemas.microsoft.com/office/drawing/2014/main" id="{AB3D6602-5310-00B4-889C-5DAA4911B4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7" y="4694629"/>
              <a:ext cx="13930953" cy="376326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view class="info"&gt;</a:t>
              </a:r>
              <a:endParaRPr lang="en-US" altLang="zh-CN" sz="105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头像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r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image 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{{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mgUr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}" mode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spectFil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tap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hangeAvatar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/image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image class="arrow" 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arrow.png"&gt;&lt;/image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/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  <a:endParaRPr lang="en-US" altLang="zh-CN" sz="105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昵称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r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{{username}}&lt;view class="arrow"&gt;&lt;/view&gt;&lt;/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性别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rl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{{gender}}&lt;view class="arrow"&gt;&lt;/view&gt;&lt;/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sz="1050" b="1" dirty="0">
                  <a:solidFill>
                    <a:srgbClr val="FFFF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button </a:t>
              </a:r>
              <a:r>
                <a:rPr lang="en-US" sz="1050" b="1" dirty="0" err="1">
                  <a:solidFill>
                    <a:srgbClr val="FFFF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tap</a:t>
              </a:r>
              <a:r>
                <a:rPr lang="en-US" sz="1050" b="1" dirty="0">
                  <a:solidFill>
                    <a:srgbClr val="FFFF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jump" type="primary"&gt;</a:t>
              </a:r>
              <a:r>
                <a:rPr lang="zh-CN" altLang="en-US" sz="1050" b="1" dirty="0">
                  <a:solidFill>
                    <a:srgbClr val="FFFF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修改资料</a:t>
              </a:r>
              <a:r>
                <a:rPr lang="en-US" altLang="zh-CN" sz="1050" b="1" dirty="0">
                  <a:solidFill>
                    <a:srgbClr val="FFFF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rgbClr val="FFFF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utton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view&gt;</a:t>
              </a:r>
            </a:p>
          </p:txBody>
        </p:sp>
        <p:sp>
          <p:nvSpPr>
            <p:cNvPr id="11" name="圆角矩形 15">
              <a:extLst>
                <a:ext uri="{FF2B5EF4-FFF2-40B4-BE49-F238E27FC236}">
                  <a16:creationId xmlns:a16="http://schemas.microsoft.com/office/drawing/2014/main" id="{DC6744A9-8857-5BFF-7EBF-E2B4932A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 err="1"/>
                <a:t>detail.wxml</a:t>
              </a:r>
              <a:endParaRPr lang="en-US" altLang="zh-CN" sz="1100" dirty="0"/>
            </a:p>
          </p:txBody>
        </p:sp>
      </p:grpSp>
      <p:grpSp>
        <p:nvGrpSpPr>
          <p:cNvPr id="12" name="组合 1">
            <a:extLst>
              <a:ext uri="{FF2B5EF4-FFF2-40B4-BE49-F238E27FC236}">
                <a16:creationId xmlns:a16="http://schemas.microsoft.com/office/drawing/2014/main" id="{6A4CE971-64C9-7BBD-C4F2-DE0E1EE15C33}"/>
              </a:ext>
            </a:extLst>
          </p:cNvPr>
          <p:cNvGrpSpPr>
            <a:grpSpLocks/>
          </p:cNvGrpSpPr>
          <p:nvPr/>
        </p:nvGrpSpPr>
        <p:grpSpPr bwMode="auto">
          <a:xfrm>
            <a:off x="7772158" y="2676801"/>
            <a:ext cx="3866595" cy="2266447"/>
            <a:chOff x="530123" y="4520916"/>
            <a:chExt cx="14181826" cy="2268347"/>
          </a:xfrm>
        </p:grpSpPr>
        <p:sp>
          <p:nvSpPr>
            <p:cNvPr id="13" name="文本框 7">
              <a:extLst>
                <a:ext uri="{FF2B5EF4-FFF2-40B4-BE49-F238E27FC236}">
                  <a16:creationId xmlns:a16="http://schemas.microsoft.com/office/drawing/2014/main" id="{D53664CE-0AF0-A5EA-8ADA-C35F5642E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27"/>
              <a:ext cx="14181826" cy="209463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// pages/detail/detail.js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age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jump: function(e)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跳转到“个人资料修改页”</a:t>
              </a:r>
              <a:endParaRPr lang="en-US" altLang="zh-CN" sz="1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wx.navigateTo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  <a:endParaRPr lang="zh-CN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   url: '/pages/modify/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modify?username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=' +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encodeURIComponent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this.data.username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) + '&amp;gender=' +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encodeURIComponent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this.data.gender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})</a:t>
              </a:r>
              <a:endParaRPr lang="en-US" altLang="zh-CN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sz="1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</a:p>
          </p:txBody>
        </p:sp>
        <p:sp>
          <p:nvSpPr>
            <p:cNvPr id="14" name="圆角矩形 15">
              <a:extLst>
                <a:ext uri="{FF2B5EF4-FFF2-40B4-BE49-F238E27FC236}">
                  <a16:creationId xmlns:a16="http://schemas.microsoft.com/office/drawing/2014/main" id="{4C88D6DE-20BE-F93E-878C-DA253FB66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/>
                <a:t>detail.j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0616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rgbClr val="00B0F0"/>
                </a:solidFill>
              </a:rPr>
              <a:t>用户登录</a:t>
            </a:r>
            <a:endParaRPr lang="en-US" altLang="zh-CN" dirty="0">
              <a:solidFill>
                <a:srgbClr val="00B0F0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前导知识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实现用户登录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检查用户是否登录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获取用户信息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个人中心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前导知识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实现底部标签页切换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编辑个人资料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订单物流查询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选择收货地址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客服联系电话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48488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4C12087-7F26-EC91-B6C2-B40B41D44F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467" y="2837695"/>
            <a:ext cx="2076450" cy="367252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</a:t>
            </a:r>
            <a:r>
              <a:rPr lang="zh-CN" altLang="en-US" dirty="0"/>
              <a:t> 编辑个人资料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6" y="1906622"/>
            <a:ext cx="6631541" cy="1070042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 err="1"/>
              <a:t>modify.wxml</a:t>
            </a:r>
            <a:r>
              <a:rPr lang="zh-CN" altLang="en-US" dirty="0"/>
              <a:t>文件，创建表单，并构建</a:t>
            </a:r>
            <a:r>
              <a:rPr lang="en-US" altLang="zh-CN" dirty="0"/>
              <a:t>submit</a:t>
            </a:r>
            <a:r>
              <a:rPr lang="zh-CN" altLang="en-US" dirty="0"/>
              <a:t>函数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/>
              <a:t>modify.js</a:t>
            </a:r>
            <a:r>
              <a:rPr lang="zh-CN" altLang="en-US" dirty="0"/>
              <a:t>文件，编写</a:t>
            </a:r>
            <a:r>
              <a:rPr lang="en-US" altLang="zh-CN" dirty="0"/>
              <a:t>submit()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8" name="圆角矩形 15">
            <a:extLst>
              <a:ext uri="{FF2B5EF4-FFF2-40B4-BE49-F238E27FC236}">
                <a16:creationId xmlns:a16="http://schemas.microsoft.com/office/drawing/2014/main" id="{305A746F-1233-F3B6-2563-3763FD6BA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4127" y="6357968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modify</a:t>
            </a:r>
          </a:p>
        </p:txBody>
      </p:sp>
      <p:grpSp>
        <p:nvGrpSpPr>
          <p:cNvPr id="9" name="组合 1">
            <a:extLst>
              <a:ext uri="{FF2B5EF4-FFF2-40B4-BE49-F238E27FC236}">
                <a16:creationId xmlns:a16="http://schemas.microsoft.com/office/drawing/2014/main" id="{67984059-525C-24AD-A894-666C6E1717B1}"/>
              </a:ext>
            </a:extLst>
          </p:cNvPr>
          <p:cNvGrpSpPr>
            <a:grpSpLocks/>
          </p:cNvGrpSpPr>
          <p:nvPr/>
        </p:nvGrpSpPr>
        <p:grpSpPr bwMode="auto">
          <a:xfrm>
            <a:off x="2824572" y="2676801"/>
            <a:ext cx="4748169" cy="3969629"/>
            <a:chOff x="530127" y="4520917"/>
            <a:chExt cx="13930953" cy="4285891"/>
          </a:xfrm>
        </p:grpSpPr>
        <p:sp>
          <p:nvSpPr>
            <p:cNvPr id="10" name="文本框 7">
              <a:extLst>
                <a:ext uri="{FF2B5EF4-FFF2-40B4-BE49-F238E27FC236}">
                  <a16:creationId xmlns:a16="http://schemas.microsoft.com/office/drawing/2014/main" id="{AB3D6602-5310-00B4-889C-5DAA4911B4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7" y="4694629"/>
              <a:ext cx="13930953" cy="411217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endParaRPr lang="en-US" sz="105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en-US" sz="105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form 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submit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ormSubmit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report-submit="true"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 class="section"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section-title"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姓名：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input type="text" name="username" value="{{username}}" placeholder="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请输入姓名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/&gt;</a:t>
              </a:r>
            </a:p>
            <a:p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 class="section"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section-title"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性别：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radio-group name="gender"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label&gt;&lt;radio value="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男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hecked="{{gender==='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男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' ? '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hecked' : ''}}" /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男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label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label&gt;&lt;radio value="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女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hecked="{{gender==='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女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' ? '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hecked' : ''}}" /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女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label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/radio-group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/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button </a:t>
              </a:r>
              <a:r>
                <a:rPr lang="en-US" sz="105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ormType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submit" type="primary"&gt;</a:t>
              </a:r>
              <a:r>
                <a:rPr lang="zh-CN" alt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保存</a:t>
              </a:r>
              <a:r>
                <a:rPr lang="en-US" altLang="zh-CN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utton&gt;</a:t>
              </a:r>
            </a:p>
            <a:p>
              <a:r>
                <a:rPr lang="en-US" sz="105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form&gt;</a:t>
              </a:r>
            </a:p>
          </p:txBody>
        </p:sp>
        <p:sp>
          <p:nvSpPr>
            <p:cNvPr id="11" name="圆角矩形 15">
              <a:extLst>
                <a:ext uri="{FF2B5EF4-FFF2-40B4-BE49-F238E27FC236}">
                  <a16:creationId xmlns:a16="http://schemas.microsoft.com/office/drawing/2014/main" id="{DC6744A9-8857-5BFF-7EBF-E2B4932A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73397" y="4520917"/>
              <a:ext cx="5080357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 err="1"/>
                <a:t>modify.wxml</a:t>
              </a:r>
              <a:endParaRPr lang="en-US" altLang="zh-CN" sz="1100" dirty="0"/>
            </a:p>
          </p:txBody>
        </p:sp>
      </p:grpSp>
      <p:grpSp>
        <p:nvGrpSpPr>
          <p:cNvPr id="12" name="组合 1">
            <a:extLst>
              <a:ext uri="{FF2B5EF4-FFF2-40B4-BE49-F238E27FC236}">
                <a16:creationId xmlns:a16="http://schemas.microsoft.com/office/drawing/2014/main" id="{6A4CE971-64C9-7BBD-C4F2-DE0E1EE15C33}"/>
              </a:ext>
            </a:extLst>
          </p:cNvPr>
          <p:cNvGrpSpPr>
            <a:grpSpLocks/>
          </p:cNvGrpSpPr>
          <p:nvPr/>
        </p:nvGrpSpPr>
        <p:grpSpPr bwMode="auto">
          <a:xfrm>
            <a:off x="7730396" y="1931649"/>
            <a:ext cx="3866595" cy="4728659"/>
            <a:chOff x="530123" y="4520916"/>
            <a:chExt cx="14181826" cy="4732623"/>
          </a:xfrm>
        </p:grpSpPr>
        <p:sp>
          <p:nvSpPr>
            <p:cNvPr id="13" name="文本框 7">
              <a:extLst>
                <a:ext uri="{FF2B5EF4-FFF2-40B4-BE49-F238E27FC236}">
                  <a16:creationId xmlns:a16="http://schemas.microsoft.com/office/drawing/2014/main" id="{D53664CE-0AF0-A5EA-8ADA-C35F5642E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27"/>
              <a:ext cx="14181826" cy="455891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// pages/modify/modify.js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age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data: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username: ''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gender: '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男</a:t>
              </a:r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'</a:t>
              </a:r>
            </a:p>
            <a:p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</a:p>
            <a:p>
              <a:r>
                <a:rPr lang="en-US" altLang="zh-CN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onLoad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: function(options)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setData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收到数据后使用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decodeURIComponent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解码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username: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decodeURIComponent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options.username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)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gender: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decodeURIComponent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options.gender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ormSubmit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: function(e)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表单返回的所有数据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ar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ormData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=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e.detail.value</a:t>
              </a:r>
              <a:endParaRPr lang="en-US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上一个页面的对象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ar pages =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getCurrentPages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var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revPage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= pages[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ages.length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- 2]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调用上一个页面的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etData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)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，把数据存到上一个页面中去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revPage.setData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username: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ormData.username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gender: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ormData.gender</a:t>
              </a:r>
              <a:endParaRPr lang="en-US" sz="1000" b="1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返回到上一个页面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.navigateBack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</a:p>
          </p:txBody>
        </p:sp>
        <p:sp>
          <p:nvSpPr>
            <p:cNvPr id="14" name="圆角矩形 15">
              <a:extLst>
                <a:ext uri="{FF2B5EF4-FFF2-40B4-BE49-F238E27FC236}">
                  <a16:creationId xmlns:a16="http://schemas.microsoft.com/office/drawing/2014/main" id="{4C88D6DE-20BE-F93E-878C-DA253FB66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/>
                <a:t>modify.j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4955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 </a:t>
            </a:r>
            <a:r>
              <a:rPr lang="zh-CN" altLang="en-US" dirty="0"/>
              <a:t>订单物流查询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3866595" cy="3522248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订单物流查询功能，在“个人中心”页单击“订单物流查询”跳转到 </a:t>
            </a:r>
            <a:r>
              <a:rPr lang="en-US" altLang="zh-CN" dirty="0"/>
              <a:t>pages/order/order“</a:t>
            </a:r>
            <a:r>
              <a:rPr lang="zh-CN" altLang="en-US" dirty="0"/>
              <a:t>订单查询”页面。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选择快递公司。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输入运单号。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单击查询按钮，在页面下方展示物流信息。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007B45E-A920-6DDA-B925-7515026C99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8752" y="2076823"/>
            <a:ext cx="2563259" cy="454978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4351629-3B1B-475E-6597-9F868819FCA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59768" y="2076823"/>
            <a:ext cx="2563259" cy="4541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0422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</a:t>
            </a:r>
            <a:r>
              <a:rPr lang="zh-CN" altLang="en-US" dirty="0"/>
              <a:t> 订单物流查询</a:t>
            </a:r>
            <a:endParaRPr lang="en-US" altLang="zh-CN" dirty="0"/>
          </a:p>
        </p:txBody>
      </p:sp>
      <p:grpSp>
        <p:nvGrpSpPr>
          <p:cNvPr id="9" name="组合 1">
            <a:extLst>
              <a:ext uri="{FF2B5EF4-FFF2-40B4-BE49-F238E27FC236}">
                <a16:creationId xmlns:a16="http://schemas.microsoft.com/office/drawing/2014/main" id="{67984059-525C-24AD-A894-666C6E1717B1}"/>
              </a:ext>
            </a:extLst>
          </p:cNvPr>
          <p:cNvGrpSpPr>
            <a:grpSpLocks/>
          </p:cNvGrpSpPr>
          <p:nvPr/>
        </p:nvGrpSpPr>
        <p:grpSpPr bwMode="auto">
          <a:xfrm>
            <a:off x="1024128" y="1966725"/>
            <a:ext cx="5424261" cy="3820720"/>
            <a:chOff x="530127" y="4550119"/>
            <a:chExt cx="13930953" cy="3181048"/>
          </a:xfrm>
        </p:grpSpPr>
        <p:sp>
          <p:nvSpPr>
            <p:cNvPr id="10" name="文本框 7">
              <a:extLst>
                <a:ext uri="{FF2B5EF4-FFF2-40B4-BE49-F238E27FC236}">
                  <a16:creationId xmlns:a16="http://schemas.microsoft.com/office/drawing/2014/main" id="{AB3D6602-5310-00B4-889C-5DAA4911B4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7" y="4694628"/>
              <a:ext cx="13930953" cy="303653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view class="container"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 class="title"&gt;</a:t>
              </a:r>
              <a:r>
                <a:rPr lang="zh-CN" alt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欢迎进入快递查询系统</a:t>
              </a:r>
              <a:r>
                <a:rPr lang="en-US" altLang="zh-CN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 class="section"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title"&gt;</a:t>
              </a:r>
              <a:r>
                <a:rPr lang="zh-CN" alt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请选择快递公司：</a:t>
              </a:r>
              <a:r>
                <a:rPr lang="en-US" altLang="zh-CN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picker class="input" </a:t>
              </a:r>
              <a:r>
                <a:rPr lang="en-US" sz="11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change</a:t>
              </a:r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</a:t>
              </a:r>
              <a:r>
                <a:rPr lang="en-US" sz="11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ompanyInput</a:t>
              </a:r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value="{{index}}" range="{{com}}"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view&gt;{{com[index]}}&lt;/view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/picker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 class="section"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title"&gt;</a:t>
              </a:r>
              <a:r>
                <a:rPr lang="zh-CN" alt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运单号：</a:t>
              </a:r>
              <a:r>
                <a:rPr lang="en-US" altLang="zh-CN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input class="input" type="number" </a:t>
              </a:r>
              <a:r>
                <a:rPr lang="en-US" sz="11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input</a:t>
              </a:r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</a:t>
              </a:r>
              <a:r>
                <a:rPr lang="en-US" sz="11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noInput</a:t>
              </a:r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placeholder="</a:t>
              </a:r>
              <a:r>
                <a:rPr lang="zh-CN" alt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请输入运单号</a:t>
              </a:r>
              <a:r>
                <a:rPr lang="en-US" altLang="zh-CN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/&gt;</a:t>
              </a:r>
            </a:p>
            <a:p>
              <a:r>
                <a:rPr lang="en-US" altLang="zh-CN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</a:t>
              </a:r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button type="primary" </a:t>
              </a:r>
              <a:r>
                <a:rPr lang="en-US" sz="11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tap</a:t>
              </a:r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search"&gt; </a:t>
              </a:r>
              <a:r>
                <a:rPr lang="zh-CN" alt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查询 </a:t>
              </a:r>
              <a:r>
                <a:rPr lang="en-US" altLang="zh-CN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utton&gt;</a:t>
              </a:r>
            </a:p>
            <a:p>
              <a:r>
                <a:rPr lang="en-US" sz="11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scroll-view scroll-y class="</a:t>
              </a:r>
              <a:r>
                <a:rPr lang="en-US" sz="1100" b="1" dirty="0" err="1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orderlist</a:t>
              </a:r>
              <a:r>
                <a:rPr lang="en-US" sz="11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</a:p>
            <a:p>
              <a:r>
                <a:rPr lang="en-US" sz="11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</a:t>
              </a:r>
              <a:r>
                <a:rPr lang="en-US" sz="1100" b="1" dirty="0" err="1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:for</a:t>
              </a:r>
              <a:r>
                <a:rPr lang="en-US" sz="11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{{</a:t>
              </a:r>
              <a:r>
                <a:rPr lang="en-US" sz="1100" b="1" dirty="0" err="1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expressInfo.result.list</a:t>
              </a:r>
              <a:r>
                <a:rPr lang="en-US" sz="11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}" </a:t>
              </a:r>
              <a:r>
                <a:rPr lang="en-US" sz="1100" b="1" dirty="0" err="1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:key</a:t>
              </a:r>
              <a:r>
                <a:rPr lang="en-US" sz="11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*this"&gt;</a:t>
              </a:r>
            </a:p>
            <a:p>
              <a:r>
                <a:rPr lang="en-US" sz="11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text&gt;【{{</a:t>
              </a:r>
              <a:r>
                <a:rPr lang="en-US" sz="1100" b="1" dirty="0" err="1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tem.datetime</a:t>
              </a:r>
              <a:r>
                <a:rPr lang="en-US" sz="11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}】&lt;/text&gt;{{</a:t>
              </a:r>
              <a:r>
                <a:rPr lang="en-US" sz="1100" b="1" dirty="0" err="1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item.remark</a:t>
              </a:r>
              <a:r>
                <a:rPr lang="en-US" sz="11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}</a:t>
              </a:r>
            </a:p>
            <a:p>
              <a:r>
                <a:rPr lang="en-US" sz="11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/view&gt;</a:t>
              </a:r>
            </a:p>
            <a:p>
              <a:r>
                <a:rPr lang="en-US" sz="11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scroll-view&gt;</a:t>
              </a:r>
            </a:p>
            <a:p>
              <a:r>
                <a:rPr lang="en-US" sz="11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view&gt;</a:t>
              </a:r>
            </a:p>
          </p:txBody>
        </p:sp>
        <p:sp>
          <p:nvSpPr>
            <p:cNvPr id="11" name="圆角矩形 15">
              <a:extLst>
                <a:ext uri="{FF2B5EF4-FFF2-40B4-BE49-F238E27FC236}">
                  <a16:creationId xmlns:a16="http://schemas.microsoft.com/office/drawing/2014/main" id="{DC6744A9-8857-5BFF-7EBF-E2B4932A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11003" y="4550119"/>
              <a:ext cx="4197563" cy="28901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 err="1"/>
                <a:t>order.wxml</a:t>
              </a:r>
              <a:endParaRPr lang="en-US" altLang="zh-CN" sz="1100" dirty="0"/>
            </a:p>
          </p:txBody>
        </p:sp>
      </p:grpSp>
      <p:grpSp>
        <p:nvGrpSpPr>
          <p:cNvPr id="12" name="组合 1">
            <a:extLst>
              <a:ext uri="{FF2B5EF4-FFF2-40B4-BE49-F238E27FC236}">
                <a16:creationId xmlns:a16="http://schemas.microsoft.com/office/drawing/2014/main" id="{6A4CE971-64C9-7BBD-C4F2-DE0E1EE15C33}"/>
              </a:ext>
            </a:extLst>
          </p:cNvPr>
          <p:cNvGrpSpPr>
            <a:grpSpLocks/>
          </p:cNvGrpSpPr>
          <p:nvPr/>
        </p:nvGrpSpPr>
        <p:grpSpPr bwMode="auto">
          <a:xfrm>
            <a:off x="6661933" y="1748725"/>
            <a:ext cx="5424261" cy="5005658"/>
            <a:chOff x="530123" y="4520916"/>
            <a:chExt cx="14181826" cy="5009855"/>
          </a:xfrm>
        </p:grpSpPr>
        <p:sp>
          <p:nvSpPr>
            <p:cNvPr id="13" name="文本框 7">
              <a:extLst>
                <a:ext uri="{FF2B5EF4-FFF2-40B4-BE49-F238E27FC236}">
                  <a16:creationId xmlns:a16="http://schemas.microsoft.com/office/drawing/2014/main" id="{D53664CE-0AF0-A5EA-8ADA-C35F5642E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28"/>
              <a:ext cx="14181826" cy="48361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ge({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data: {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no: null, // 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单号</a:t>
              </a:r>
            </a:p>
            <a:p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mpany: ['sf', '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o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 '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t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 'yd', '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t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], // 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递给快递查询接口的值</a:t>
              </a:r>
            </a:p>
            <a:p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m: ['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顺丰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申通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圆通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韵达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天天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],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 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于显示在页面中的快递名称</a:t>
              </a:r>
            </a:p>
            <a:p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dex: 0, // 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选择的快递公司的数组索引</a:t>
              </a:r>
            </a:p>
            <a:p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xpressInfo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 null, // 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询到的物流信息 </a:t>
              </a:r>
              <a:endParaRPr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,</a:t>
              </a:r>
              <a:endParaRPr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arch: function () {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x.showLoading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 title: '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加载中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</a:t>
              </a: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b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x.request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url: 'http://localhost:3000/search' + '?com=' +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data.company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data.index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 + '&amp;no=' + this.data.no,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method: 'get',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header: { 'content-type': 'application/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son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</a:t>
              </a:r>
              <a:r>
                <a:rPr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,</a:t>
              </a:r>
              <a:endParaRPr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uccess: res =&gt; {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 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setData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xpressInfo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s.data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 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x.hideLoading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}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})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},</a:t>
              </a:r>
              <a:endParaRPr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Input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 function (e) {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setData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no: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detail.value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},</a:t>
              </a:r>
              <a:endParaRPr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mpanyInput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 function (e) {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setData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index: </a:t>
              </a:r>
              <a:r>
                <a:rPr lang="en-US" sz="11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detail.value</a:t>
              </a:r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}</a:t>
              </a:r>
            </a:p>
            <a:p>
              <a:r>
                <a:rPr 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</a:p>
          </p:txBody>
        </p:sp>
        <p:sp>
          <p:nvSpPr>
            <p:cNvPr id="14" name="圆角矩形 15">
              <a:extLst>
                <a:ext uri="{FF2B5EF4-FFF2-40B4-BE49-F238E27FC236}">
                  <a16:creationId xmlns:a16="http://schemas.microsoft.com/office/drawing/2014/main" id="{4C88D6DE-20BE-F93E-878C-DA253FB66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/>
                <a:t>order.j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33085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F65C85C-C821-D643-2909-250266D86D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442" y="2830134"/>
            <a:ext cx="2007869" cy="363966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</a:t>
            </a:r>
            <a:r>
              <a:rPr lang="zh-CN" altLang="en-US"/>
              <a:t> 选择收货地址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6" y="1906622"/>
            <a:ext cx="8159288" cy="1070042"/>
          </a:xfrm>
        </p:spPr>
        <p:txBody>
          <a:bodyPr vert="horz" lIns="45720" tIns="45720" rIns="45720" bIns="45720" rtlCol="0">
            <a:normAutofit fontScale="925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sz="2400" dirty="0" err="1"/>
              <a:t>address</a:t>
            </a:r>
            <a:r>
              <a:rPr lang="en-US" altLang="zh-CN" dirty="0" err="1"/>
              <a:t>.wxml</a:t>
            </a:r>
            <a:r>
              <a:rPr lang="zh-CN" altLang="en-US" dirty="0"/>
              <a:t>文件，为“获取收货地址”，绑定</a:t>
            </a:r>
            <a:r>
              <a:rPr lang="en-US" altLang="zh-CN" dirty="0" err="1"/>
              <a:t>chooseAddress</a:t>
            </a:r>
            <a:r>
              <a:rPr lang="zh-CN" altLang="en-US" dirty="0"/>
              <a:t>函数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sz="2400" dirty="0"/>
              <a:t>address</a:t>
            </a:r>
            <a:r>
              <a:rPr lang="en-US" altLang="zh-CN" dirty="0"/>
              <a:t>.js</a:t>
            </a:r>
            <a:r>
              <a:rPr lang="zh-CN" altLang="en-US" dirty="0"/>
              <a:t>文件，编写</a:t>
            </a:r>
            <a:r>
              <a:rPr lang="en-US" altLang="zh-CN" dirty="0" err="1"/>
              <a:t>chooseAddress</a:t>
            </a:r>
            <a:r>
              <a:rPr lang="en-US" altLang="zh-CN" dirty="0"/>
              <a:t>()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8" name="圆角矩形 15">
            <a:extLst>
              <a:ext uri="{FF2B5EF4-FFF2-40B4-BE49-F238E27FC236}">
                <a16:creationId xmlns:a16="http://schemas.microsoft.com/office/drawing/2014/main" id="{305A746F-1233-F3B6-2563-3763FD6BA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4127" y="6357968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address</a:t>
            </a:r>
          </a:p>
        </p:txBody>
      </p:sp>
      <p:grpSp>
        <p:nvGrpSpPr>
          <p:cNvPr id="9" name="组合 1">
            <a:extLst>
              <a:ext uri="{FF2B5EF4-FFF2-40B4-BE49-F238E27FC236}">
                <a16:creationId xmlns:a16="http://schemas.microsoft.com/office/drawing/2014/main" id="{67984059-525C-24AD-A894-666C6E1717B1}"/>
              </a:ext>
            </a:extLst>
          </p:cNvPr>
          <p:cNvGrpSpPr>
            <a:grpSpLocks/>
          </p:cNvGrpSpPr>
          <p:nvPr/>
        </p:nvGrpSpPr>
        <p:grpSpPr bwMode="auto">
          <a:xfrm>
            <a:off x="2824572" y="2676801"/>
            <a:ext cx="4748169" cy="3854214"/>
            <a:chOff x="530127" y="4520916"/>
            <a:chExt cx="13930953" cy="4161281"/>
          </a:xfrm>
        </p:grpSpPr>
        <p:sp>
          <p:nvSpPr>
            <p:cNvPr id="10" name="文本框 7">
              <a:extLst>
                <a:ext uri="{FF2B5EF4-FFF2-40B4-BE49-F238E27FC236}">
                  <a16:creationId xmlns:a16="http://schemas.microsoft.com/office/drawing/2014/main" id="{AB3D6602-5310-00B4-889C-5DAA4911B4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7" y="4694629"/>
              <a:ext cx="13930953" cy="398756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view class="list"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&lt;view class="head"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收货人姓名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body"&gt;{{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Info.userName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}}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&lt;view class="head"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邮编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body"&gt;{{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Info.postalCode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}}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&lt;view class="head"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地区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body"&gt;{{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Info.provinceName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}} {{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Info.cityName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}} {{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Info.countyName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}}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view class="head"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收货地址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body"&gt;{{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Info.detailInfo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}}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&lt;view class="head"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国家码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body"&gt;{{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Info.nationalCode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}}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&gt;&lt;view class="head"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手机号码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view class="body"&gt;{{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Info.telNumber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}}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view class="add" </a:t>
              </a:r>
              <a:r>
                <a:rPr lang="en-US" sz="900" b="1" dirty="0" err="1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bindtap</a:t>
              </a:r>
              <a:r>
                <a:rPr lang="en-US" sz="900" b="1" dirty="0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</a:t>
              </a:r>
              <a:r>
                <a:rPr lang="en-US" sz="900" b="1" dirty="0" err="1">
                  <a:solidFill>
                    <a:srgbClr val="FFC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hooseAddress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image class="left"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6.png" mode="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Fix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/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view class="text"&gt;</a:t>
              </a:r>
              <a:r>
                <a:rPr lang="zh-CN" alt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收货地址</a:t>
              </a:r>
              <a:r>
                <a:rPr lang="en-US" altLang="zh-CN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view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image class="right" 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="/images/right.png" mode="</a:t>
              </a:r>
              <a:r>
                <a:rPr lang="en-US" sz="9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Fix</a:t>
              </a:r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" /&gt;</a:t>
              </a:r>
            </a:p>
            <a:p>
              <a:r>
                <a:rPr lang="en-US" sz="9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view&gt;</a:t>
              </a:r>
            </a:p>
          </p:txBody>
        </p:sp>
        <p:sp>
          <p:nvSpPr>
            <p:cNvPr id="11" name="圆角矩形 15">
              <a:extLst>
                <a:ext uri="{FF2B5EF4-FFF2-40B4-BE49-F238E27FC236}">
                  <a16:creationId xmlns:a16="http://schemas.microsoft.com/office/drawing/2014/main" id="{DC6744A9-8857-5BFF-7EBF-E2B4932A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 err="1"/>
                <a:t>address.wxml</a:t>
              </a:r>
              <a:endParaRPr lang="en-US" altLang="zh-CN" sz="1100" dirty="0"/>
            </a:p>
          </p:txBody>
        </p:sp>
      </p:grpSp>
      <p:grpSp>
        <p:nvGrpSpPr>
          <p:cNvPr id="12" name="组合 1">
            <a:extLst>
              <a:ext uri="{FF2B5EF4-FFF2-40B4-BE49-F238E27FC236}">
                <a16:creationId xmlns:a16="http://schemas.microsoft.com/office/drawing/2014/main" id="{6A4CE971-64C9-7BBD-C4F2-DE0E1EE15C33}"/>
              </a:ext>
            </a:extLst>
          </p:cNvPr>
          <p:cNvGrpSpPr>
            <a:grpSpLocks/>
          </p:cNvGrpSpPr>
          <p:nvPr/>
        </p:nvGrpSpPr>
        <p:grpSpPr bwMode="auto">
          <a:xfrm>
            <a:off x="7772158" y="2676801"/>
            <a:ext cx="3866595" cy="3497552"/>
            <a:chOff x="530123" y="4520916"/>
            <a:chExt cx="14181826" cy="3500484"/>
          </a:xfrm>
        </p:grpSpPr>
        <p:sp>
          <p:nvSpPr>
            <p:cNvPr id="13" name="文本框 7">
              <a:extLst>
                <a:ext uri="{FF2B5EF4-FFF2-40B4-BE49-F238E27FC236}">
                  <a16:creationId xmlns:a16="http://schemas.microsoft.com/office/drawing/2014/main" id="{D53664CE-0AF0-A5EA-8ADA-C35F5642E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26"/>
              <a:ext cx="14181826" cy="332677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// pages/address/address.js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Page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data: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Info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: null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chooseAddress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)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.chooseAddress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成功之后，把所有数据存放在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Info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里，在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wxml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中调用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success: res =&gt;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setData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</a:t>
              </a:r>
              <a:r>
                <a:rPr lang="en-US" sz="1000" b="1" dirty="0" err="1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Info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: res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},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// </a:t>
              </a:r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返回失败信息，打印在控制台中</a:t>
              </a:r>
            </a:p>
            <a:p>
              <a:r>
                <a:rPr lang="zh-CN" alt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fail: err =&gt; {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console.log(err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}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)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</a:p>
            <a:p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</a:p>
          </p:txBody>
        </p:sp>
        <p:sp>
          <p:nvSpPr>
            <p:cNvPr id="14" name="圆角矩形 15">
              <a:extLst>
                <a:ext uri="{FF2B5EF4-FFF2-40B4-BE49-F238E27FC236}">
                  <a16:creationId xmlns:a16="http://schemas.microsoft.com/office/drawing/2014/main" id="{4C88D6DE-20BE-F93E-878C-DA253FB66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/>
                <a:t>address.j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94153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FDE3068B-ED5D-2A56-901C-A905D8476A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738" y="2861797"/>
            <a:ext cx="2066350" cy="366921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中心 </a:t>
            </a:r>
            <a:r>
              <a:rPr lang="en-US" altLang="zh-CN" dirty="0"/>
              <a:t>–</a:t>
            </a:r>
            <a:r>
              <a:rPr lang="zh-CN" altLang="en-US" dirty="0"/>
              <a:t> 客服联系电话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6" y="1906622"/>
            <a:ext cx="7473488" cy="1070042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 err="1"/>
              <a:t>person.wxml</a:t>
            </a:r>
            <a:r>
              <a:rPr lang="zh-CN" altLang="en-US" dirty="0"/>
              <a:t>文件，为“客服联系方式”，绑定</a:t>
            </a:r>
            <a:r>
              <a:rPr lang="en-US" altLang="zh-CN" dirty="0"/>
              <a:t>contact</a:t>
            </a:r>
            <a:r>
              <a:rPr lang="zh-CN" altLang="en-US" dirty="0"/>
              <a:t>函数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/>
              <a:t>person.js</a:t>
            </a:r>
            <a:r>
              <a:rPr lang="zh-CN" altLang="en-US" dirty="0"/>
              <a:t>文件，编写</a:t>
            </a:r>
            <a:r>
              <a:rPr lang="en-US" altLang="zh-CN" dirty="0"/>
              <a:t>contact()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8" name="圆角矩形 15">
            <a:extLst>
              <a:ext uri="{FF2B5EF4-FFF2-40B4-BE49-F238E27FC236}">
                <a16:creationId xmlns:a16="http://schemas.microsoft.com/office/drawing/2014/main" id="{305A746F-1233-F3B6-2563-3763FD6BA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4127" y="6357968"/>
            <a:ext cx="922500" cy="3023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sz="1200" dirty="0"/>
              <a:t>person</a:t>
            </a:r>
          </a:p>
        </p:txBody>
      </p:sp>
      <p:grpSp>
        <p:nvGrpSpPr>
          <p:cNvPr id="12" name="组合 1">
            <a:extLst>
              <a:ext uri="{FF2B5EF4-FFF2-40B4-BE49-F238E27FC236}">
                <a16:creationId xmlns:a16="http://schemas.microsoft.com/office/drawing/2014/main" id="{6A4CE971-64C9-7BBD-C4F2-DE0E1EE15C33}"/>
              </a:ext>
            </a:extLst>
          </p:cNvPr>
          <p:cNvGrpSpPr>
            <a:grpSpLocks/>
          </p:cNvGrpSpPr>
          <p:nvPr/>
        </p:nvGrpSpPr>
        <p:grpSpPr bwMode="auto">
          <a:xfrm>
            <a:off x="3318399" y="2861797"/>
            <a:ext cx="3866595" cy="1623706"/>
            <a:chOff x="530123" y="4520916"/>
            <a:chExt cx="14181826" cy="1625067"/>
          </a:xfrm>
        </p:grpSpPr>
        <p:sp>
          <p:nvSpPr>
            <p:cNvPr id="13" name="文本框 7">
              <a:extLst>
                <a:ext uri="{FF2B5EF4-FFF2-40B4-BE49-F238E27FC236}">
                  <a16:creationId xmlns:a16="http://schemas.microsoft.com/office/drawing/2014/main" id="{D53664CE-0AF0-A5EA-8ADA-C35F5642E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123" y="4694626"/>
              <a:ext cx="14181826" cy="145135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latinLnBrk="1">
                <a:lnSpc>
                  <a:spcPct val="150000"/>
                </a:lnSpc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contact: function(e) {</a:t>
              </a:r>
              <a:endParaRPr lang="zh-CN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调用拨打电话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API</a:t>
              </a:r>
              <a:endParaRPr lang="zh-CN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wx.makePhoneCall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  <a:endParaRPr lang="zh-CN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000" b="1" dirty="0" err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phoneNumber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: '</a:t>
              </a:r>
              <a:r>
                <a:rPr lang="zh-CN" altLang="en-US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***</a:t>
              </a: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'   // </a:t>
              </a:r>
              <a:r>
                <a:rPr lang="zh-CN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该电话号码为模拟数据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  })</a:t>
              </a:r>
              <a:endParaRPr lang="zh-CN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0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圆角矩形 15">
              <a:extLst>
                <a:ext uri="{FF2B5EF4-FFF2-40B4-BE49-F238E27FC236}">
                  <a16:creationId xmlns:a16="http://schemas.microsoft.com/office/drawing/2014/main" id="{4C88D6DE-20BE-F93E-878C-DA253FB66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2405" y="4520916"/>
              <a:ext cx="4521300" cy="34742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1100" dirty="0"/>
                <a:t>person.j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91989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F33C4-0BC2-AD92-E587-72E89B8E98D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Thanks!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84CB7C-662D-0C03-1BC3-D1CE36BEAE8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- Yayu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42350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4030951" cy="352224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zh-CN" b="1" dirty="0">
                <a:solidFill>
                  <a:srgbClr val="00B0F0"/>
                </a:solidFill>
              </a:rPr>
              <a:t>用户登录</a:t>
            </a:r>
            <a:r>
              <a:rPr lang="zh-CN" altLang="zh-CN" dirty="0"/>
              <a:t>是微信小程序必不可少的环节，一个完整的登录功能还包括用户的信息获取、登录的状态判定等</a:t>
            </a:r>
            <a:r>
              <a:rPr lang="zh-CN" altLang="en-US" dirty="0"/>
              <a:t>。右图为未登录和已登录页面效果图。</a:t>
            </a:r>
            <a:endParaRPr lang="en-US" altLang="zh-CN" dirty="0"/>
          </a:p>
        </p:txBody>
      </p:sp>
      <p:grpSp>
        <p:nvGrpSpPr>
          <p:cNvPr id="5" name="组合 3">
            <a:extLst>
              <a:ext uri="{FF2B5EF4-FFF2-40B4-BE49-F238E27FC236}">
                <a16:creationId xmlns:a16="http://schemas.microsoft.com/office/drawing/2014/main" id="{645A1A70-3496-4EB9-AE1B-7B5A8FD906BC}"/>
              </a:ext>
            </a:extLst>
          </p:cNvPr>
          <p:cNvGrpSpPr>
            <a:grpSpLocks/>
          </p:cNvGrpSpPr>
          <p:nvPr/>
        </p:nvGrpSpPr>
        <p:grpSpPr bwMode="auto">
          <a:xfrm>
            <a:off x="8432261" y="1480088"/>
            <a:ext cx="2573343" cy="4246535"/>
            <a:chOff x="5340350" y="3074988"/>
            <a:chExt cx="1697038" cy="3363099"/>
          </a:xfrm>
        </p:grpSpPr>
        <p:pic>
          <p:nvPicPr>
            <p:cNvPr id="6" name="Picture 18" descr="无啊实打实大所大多标题 - 副本">
              <a:extLst>
                <a:ext uri="{FF2B5EF4-FFF2-40B4-BE49-F238E27FC236}">
                  <a16:creationId xmlns:a16="http://schemas.microsoft.com/office/drawing/2014/main" id="{984B7A4E-3BC9-ED38-079E-69D5FAEA01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40350" y="3074988"/>
              <a:ext cx="1697038" cy="3023296"/>
            </a:xfrm>
            <a:prstGeom prst="rect">
              <a:avLst/>
            </a:prstGeom>
            <a:noFill/>
            <a:ln w="6350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720C30E5-C75B-EE3F-47F4-5A072FFEA0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9738" y="6161088"/>
              <a:ext cx="95410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zh-CN" sz="1200"/>
                <a:t>已登录示例</a:t>
              </a:r>
              <a:endParaRPr lang="zh-CN" altLang="en-US" sz="1200"/>
            </a:p>
          </p:txBody>
        </p:sp>
      </p:grpSp>
      <p:grpSp>
        <p:nvGrpSpPr>
          <p:cNvPr id="8" name="组合 2">
            <a:extLst>
              <a:ext uri="{FF2B5EF4-FFF2-40B4-BE49-F238E27FC236}">
                <a16:creationId xmlns:a16="http://schemas.microsoft.com/office/drawing/2014/main" id="{CBB55FE7-D0D2-A1D7-C648-98D4BEEA4F4E}"/>
              </a:ext>
            </a:extLst>
          </p:cNvPr>
          <p:cNvGrpSpPr>
            <a:grpSpLocks/>
          </p:cNvGrpSpPr>
          <p:nvPr/>
        </p:nvGrpSpPr>
        <p:grpSpPr bwMode="auto">
          <a:xfrm>
            <a:off x="5449409" y="1480088"/>
            <a:ext cx="2440418" cy="4101827"/>
            <a:chOff x="2309813" y="3138488"/>
            <a:chExt cx="1704975" cy="3309124"/>
          </a:xfrm>
        </p:grpSpPr>
        <p:pic>
          <p:nvPicPr>
            <p:cNvPr id="9" name="Picture 17" descr="无啊实打实大所大多标题">
              <a:extLst>
                <a:ext uri="{FF2B5EF4-FFF2-40B4-BE49-F238E27FC236}">
                  <a16:creationId xmlns:a16="http://schemas.microsoft.com/office/drawing/2014/main" id="{777C14AC-30F7-A3A4-F5C8-4F971D30DE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309813" y="3138488"/>
              <a:ext cx="1704975" cy="3026483"/>
            </a:xfrm>
            <a:prstGeom prst="rect">
              <a:avLst/>
            </a:prstGeom>
            <a:noFill/>
            <a:ln w="6350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矩形 7">
              <a:extLst>
                <a:ext uri="{FF2B5EF4-FFF2-40B4-BE49-F238E27FC236}">
                  <a16:creationId xmlns:a16="http://schemas.microsoft.com/office/drawing/2014/main" id="{607FE6F9-D814-80B4-D9A4-E8413A5D1D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3963" y="6170613"/>
              <a:ext cx="95410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zh-CN" sz="1200">
                  <a:latin typeface="Times New Roman" pitchFamily="18" charset="0"/>
                </a:rPr>
                <a:t>未登录示例</a:t>
              </a:r>
              <a:endParaRPr lang="zh-CN" alt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1466744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前导知识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4804271" cy="380483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小程序通过</a:t>
            </a:r>
            <a:r>
              <a:rPr lang="zh-CN" altLang="zh-CN" dirty="0"/>
              <a:t>微信官方提供的，获取微信提登录能力供的用户身份标识，建立用户体系</a:t>
            </a:r>
            <a:r>
              <a:rPr lang="zh-CN" altLang="en-US" dirty="0"/>
              <a:t>。</a:t>
            </a:r>
            <a:r>
              <a:rPr lang="zh-CN" altLang="zh-CN" b="1" dirty="0">
                <a:solidFill>
                  <a:srgbClr val="00B0F0"/>
                </a:solidFill>
              </a:rPr>
              <a:t>用户登录</a:t>
            </a:r>
            <a:r>
              <a:rPr lang="zh-CN" altLang="en-US" b="1" dirty="0">
                <a:solidFill>
                  <a:srgbClr val="00B0F0"/>
                </a:solidFill>
              </a:rPr>
              <a:t>流程</a:t>
            </a:r>
            <a:r>
              <a:rPr lang="zh-CN" altLang="zh-CN" dirty="0"/>
              <a:t>时序图</a:t>
            </a:r>
            <a:r>
              <a:rPr lang="zh-CN" altLang="en-US" dirty="0"/>
              <a:t>（右图所示）。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三个角色：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zh-CN" b="1" u="sng" dirty="0"/>
              <a:t>小程序</a:t>
            </a:r>
            <a:r>
              <a:rPr lang="zh-CN" altLang="zh-CN" dirty="0">
                <a:sym typeface="+mn-ea"/>
              </a:rPr>
              <a:t>：</a:t>
            </a:r>
            <a:r>
              <a:rPr lang="zh-CN" altLang="zh-CN" dirty="0"/>
              <a:t>用户使用的客户端，由于小程序运行在微信之上，因此小程序可以通过</a:t>
            </a:r>
            <a:r>
              <a:rPr lang="en-US" altLang="zh-CN" dirty="0"/>
              <a:t>API</a:t>
            </a:r>
            <a:r>
              <a:rPr lang="zh-CN" altLang="zh-CN" dirty="0"/>
              <a:t>获取微信用户的身份信息</a:t>
            </a:r>
            <a:r>
              <a:rPr lang="zh-CN" altLang="zh-CN" dirty="0">
                <a:sym typeface="+mn-ea"/>
              </a:rPr>
              <a:t>。</a:t>
            </a:r>
            <a:endParaRPr lang="en-US" altLang="zh-CN" dirty="0">
              <a:sym typeface="+mn-ea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zh-CN" b="1" u="sng" dirty="0"/>
              <a:t>开发者服务器</a:t>
            </a:r>
            <a:r>
              <a:rPr lang="zh-CN" altLang="zh-CN" dirty="0">
                <a:sym typeface="+mn-ea"/>
              </a:rPr>
              <a:t>：</a:t>
            </a:r>
            <a:r>
              <a:rPr lang="zh-CN" altLang="zh-CN" dirty="0"/>
              <a:t>小程序的后端服务器，用于为小程序用户提供服务</a:t>
            </a:r>
            <a:r>
              <a:rPr lang="zh-CN" altLang="zh-CN" dirty="0">
                <a:sym typeface="+mn-ea"/>
              </a:rPr>
              <a:t>。</a:t>
            </a:r>
            <a:endParaRPr lang="en-US" altLang="zh-CN" dirty="0">
              <a:sym typeface="+mn-ea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zh-CN" b="1" u="sng" dirty="0"/>
              <a:t>微信接口服务</a:t>
            </a:r>
            <a:r>
              <a:rPr lang="zh-CN" altLang="zh-CN" dirty="0">
                <a:sym typeface="+mn-ea"/>
              </a:rPr>
              <a:t>：</a:t>
            </a:r>
            <a:r>
              <a:rPr lang="zh-CN" altLang="zh-CN" dirty="0"/>
              <a:t>微信为开发者服务器提供的接口</a:t>
            </a:r>
            <a:r>
              <a:rPr lang="zh-CN" altLang="en-US" dirty="0">
                <a:sym typeface="+mn-ea"/>
              </a:rPr>
              <a:t>。</a:t>
            </a:r>
            <a:endParaRPr lang="en-US" altLang="zh-CN" dirty="0">
              <a:sym typeface="+mn-ea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altLang="zh-CN" dirty="0"/>
          </a:p>
        </p:txBody>
      </p:sp>
      <p:pic>
        <p:nvPicPr>
          <p:cNvPr id="4" name="Picture 10" descr="api-login">
            <a:extLst>
              <a:ext uri="{FF2B5EF4-FFF2-40B4-BE49-F238E27FC236}">
                <a16:creationId xmlns:a16="http://schemas.microsoft.com/office/drawing/2014/main" id="{B9959D50-310D-2AD8-6781-4CD3ED37AB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947" y="1773381"/>
            <a:ext cx="4804271" cy="4866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9199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前导知识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10476573" cy="79207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b="1" dirty="0"/>
              <a:t>数据缓存</a:t>
            </a:r>
            <a:r>
              <a:rPr lang="zh-CN" altLang="en-US" dirty="0">
                <a:sym typeface="+mn-ea"/>
              </a:rPr>
              <a:t>：</a:t>
            </a:r>
            <a:r>
              <a:rPr lang="zh-CN" altLang="zh-CN" dirty="0"/>
              <a:t>缓存数据，从而在小程序退出后再次打开时，可以从缓存中读取上次保存的数据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5" name="表格 9">
            <a:extLst>
              <a:ext uri="{FF2B5EF4-FFF2-40B4-BE49-F238E27FC236}">
                <a16:creationId xmlns:a16="http://schemas.microsoft.com/office/drawing/2014/main" id="{A01BB4E3-F41E-F66E-6E2F-02E481052E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7120247"/>
              </p:ext>
            </p:extLst>
          </p:nvPr>
        </p:nvGraphicFramePr>
        <p:xfrm>
          <a:off x="419760" y="3031229"/>
          <a:ext cx="6236533" cy="3241555"/>
        </p:xfrm>
        <a:graphic>
          <a:graphicData uri="http://schemas.openxmlformats.org/drawingml/2006/table">
            <a:tbl>
              <a:tblPr firstRow="1" bandRow="1"/>
              <a:tblGrid>
                <a:gridCol w="956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37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65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267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  <a:tabLst>
                          <a:tab pos="1099185" algn="ctr"/>
                        </a:tabLst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方式</a:t>
                      </a:r>
                      <a:endParaRPr lang="zh-CN" sz="1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名称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9128">
                <a:tc rowSpan="4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2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异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setStorage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将数据存储在本地缓存中指定的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key</a:t>
                      </a:r>
                      <a:r>
                        <a:rPr lang="zh-CN" sz="12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91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getStorage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从本地缓存中异步获取指定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key</a:t>
                      </a: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内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91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getStorageInfo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异步获取当前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orage</a:t>
                      </a: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相关信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91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removeStorage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133350"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从本地缓存中移除指定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key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9128">
                <a:tc rowSpan="4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2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同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setStorageSync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setStorage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同步版本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91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getStorageSync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13335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getStorage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同步版本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91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getStorageInfoSync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getStorageInfo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同步版本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91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removeStorageSync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133350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x.removeStorage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r>
                        <a:rPr 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同步版本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BA936040-C7D9-2683-096A-E0D7F7D4FA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50198" y="3031229"/>
            <a:ext cx="3908921" cy="1485616"/>
          </a:xfrm>
          <a:prstGeom prst="rect">
            <a:avLst/>
          </a:prstGeom>
        </p:spPr>
      </p:pic>
      <p:cxnSp>
        <p:nvCxnSpPr>
          <p:cNvPr id="8" name="直接箭头连接符 24">
            <a:extLst>
              <a:ext uri="{FF2B5EF4-FFF2-40B4-BE49-F238E27FC236}">
                <a16:creationId xmlns:a16="http://schemas.microsoft.com/office/drawing/2014/main" id="{BA8DA49B-F915-F4E7-13A6-0DFBDB7A2CB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568215" y="4390293"/>
            <a:ext cx="955518" cy="570271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27AB9597-286A-0602-B16C-EAE0D2B04C8D}"/>
              </a:ext>
            </a:extLst>
          </p:cNvPr>
          <p:cNvSpPr txBox="1"/>
          <p:nvPr/>
        </p:nvSpPr>
        <p:spPr>
          <a:xfrm>
            <a:off x="7525213" y="4621465"/>
            <a:ext cx="4380841" cy="1981959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§"/>
              <a:defRPr sz="2200" b="1">
                <a:solidFill>
                  <a:srgbClr val="1369B2"/>
                </a:solidFill>
              </a:defRPr>
            </a:lvl1pPr>
            <a:lvl2pPr marL="26517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</a:lvl2pPr>
            <a:lvl3pPr marL="4480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3pPr>
            <a:lvl4pPr marL="59436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4pPr>
            <a:lvl5pPr marL="77724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5pPr>
            <a:lvl6pPr marL="91440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6pPr>
            <a:lvl7pPr marL="1060704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7pPr>
            <a:lvl8pPr marL="1216152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8pPr>
            <a:lvl9pPr marL="13624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9pPr>
          </a:lstStyle>
          <a:p>
            <a:r>
              <a:rPr lang="zh-CN" altLang="en-US" sz="1400" b="0" dirty="0">
                <a:solidFill>
                  <a:schemeClr val="tx1"/>
                </a:solidFill>
              </a:rPr>
              <a:t>同步：指一个进程在执行某个请求的时候，如果该请求需要一段时间才能返回信息，那么这个进程会一直等待下去，直到收到返回信息才继续执行下去。</a:t>
            </a:r>
          </a:p>
          <a:p>
            <a:r>
              <a:rPr lang="zh-CN" altLang="en-US" sz="1400" b="0" dirty="0">
                <a:solidFill>
                  <a:schemeClr val="tx1"/>
                </a:solidFill>
              </a:rPr>
              <a:t>异步：指进程不需要一直等待下去，而是继续执行下面的操作，不管其他进程的状态，当有信息返回的时候会通知进程进行处理。</a:t>
            </a:r>
          </a:p>
        </p:txBody>
      </p:sp>
    </p:spTree>
    <p:extLst>
      <p:ext uri="{BB962C8B-B14F-4D97-AF65-F5344CB8AC3E}">
        <p14:creationId xmlns:p14="http://schemas.microsoft.com/office/powerpoint/2010/main" val="1467898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前导知识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1"/>
            <a:ext cx="4047493" cy="523188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保存数据：</a:t>
            </a:r>
            <a:endParaRPr lang="en-US" altLang="zh-CN" dirty="0"/>
          </a:p>
        </p:txBody>
      </p:sp>
      <p:sp>
        <p:nvSpPr>
          <p:cNvPr id="4" name="文本框 7">
            <a:extLst>
              <a:ext uri="{FF2B5EF4-FFF2-40B4-BE49-F238E27FC236}">
                <a16:creationId xmlns:a16="http://schemas.microsoft.com/office/drawing/2014/main" id="{A9C45B7A-7B4A-E0F0-20DE-A996066446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013" y="2809189"/>
            <a:ext cx="4791204" cy="1998689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保存数据缓存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wx.setStorage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{</a:t>
            </a:r>
            <a:endParaRPr lang="zh-CN" altLang="zh-CN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key: 'key',		// </a:t>
            </a:r>
            <a:r>
              <a:rPr lang="zh-CN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本地缓存中指定的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key</a:t>
            </a:r>
            <a:endParaRPr lang="zh-CN" altLang="zh-CN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data: 'value',		// </a:t>
            </a:r>
            <a:r>
              <a:rPr lang="zh-CN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需要存储的内容（支持对象或字符串）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success: res =&gt; {},              // </a:t>
            </a:r>
            <a:r>
              <a:rPr lang="zh-CN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接口调用成功的回调函数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endParaRPr lang="zh-CN" altLang="zh-CN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fail: res =&gt; {}		// </a:t>
            </a:r>
            <a:r>
              <a:rPr lang="zh-CN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接口调用失败的回调函数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})</a:t>
            </a:r>
            <a:endParaRPr lang="zh-CN" altLang="zh-CN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980EDBF-C016-478B-9FC1-C592CFDE223B}"/>
              </a:ext>
            </a:extLst>
          </p:cNvPr>
          <p:cNvSpPr txBox="1">
            <a:spLocks/>
          </p:cNvSpPr>
          <p:nvPr/>
        </p:nvSpPr>
        <p:spPr>
          <a:xfrm>
            <a:off x="6351844" y="2286001"/>
            <a:ext cx="4047493" cy="523188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Tw Cen MT" panose="020B0602020104020603" pitchFamily="34" charset="0"/>
              <a:buChar char=" 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17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0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704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152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4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获取数据：</a:t>
            </a:r>
            <a:endParaRPr lang="en-US" altLang="zh-CN" dirty="0"/>
          </a:p>
        </p:txBody>
      </p:sp>
      <p:sp>
        <p:nvSpPr>
          <p:cNvPr id="9" name="文本框 7">
            <a:extLst>
              <a:ext uri="{FF2B5EF4-FFF2-40B4-BE49-F238E27FC236}">
                <a16:creationId xmlns:a16="http://schemas.microsoft.com/office/drawing/2014/main" id="{0D8AF836-09FE-5450-976B-9CBDACEF1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9729" y="2809189"/>
            <a:ext cx="4791204" cy="172169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获取数据缓存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wx.getStorage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{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key: 'key',		// </a:t>
            </a:r>
            <a:r>
              <a:rPr lang="zh-CN" altLang="en-US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本地缓存中指定的 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key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success: res =&gt; {	}	// </a:t>
            </a:r>
            <a:r>
              <a:rPr lang="zh-CN" altLang="en-US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接口调用成功的回调函数</a:t>
            </a: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, 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fail: res =&gt; {}		// </a:t>
            </a:r>
            <a:r>
              <a:rPr lang="zh-CN" altLang="en-US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接口调用失败的回调函数</a:t>
            </a: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})</a:t>
            </a:r>
          </a:p>
        </p:txBody>
      </p:sp>
    </p:spTree>
    <p:extLst>
      <p:ext uri="{BB962C8B-B14F-4D97-AF65-F5344CB8AC3E}">
        <p14:creationId xmlns:p14="http://schemas.microsoft.com/office/powerpoint/2010/main" val="2252590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前导知识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4773357" cy="3671739"/>
          </a:xfrm>
        </p:spPr>
        <p:txBody>
          <a:bodyPr vert="horz" lIns="45720" tIns="45720" rIns="45720" bIns="45720" rtlCol="0">
            <a:normAutofit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zh-CN" dirty="0"/>
              <a:t>Express</a:t>
            </a:r>
            <a:r>
              <a:rPr lang="zh-CN" altLang="en-US" dirty="0"/>
              <a:t>框架，搭建</a:t>
            </a:r>
            <a:r>
              <a:rPr lang="en-US" altLang="zh-CN" dirty="0"/>
              <a:t>HTTP</a:t>
            </a:r>
            <a:r>
              <a:rPr lang="zh-CN" altLang="en-US" dirty="0"/>
              <a:t>服务器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sz="2000" dirty="0"/>
              <a:t>安装</a:t>
            </a:r>
            <a:r>
              <a:rPr lang="en-US" altLang="zh-CN" sz="2000" dirty="0"/>
              <a:t>node.j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sz="2000" dirty="0"/>
              <a:t>创建一个空目录作为项目目录</a:t>
            </a:r>
            <a:endParaRPr lang="en-US" altLang="zh-CN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sz="2000" dirty="0"/>
              <a:t>打开</a:t>
            </a:r>
            <a:r>
              <a:rPr lang="en-US" altLang="zh-CN" sz="2000" dirty="0" err="1"/>
              <a:t>cmd</a:t>
            </a:r>
            <a:r>
              <a:rPr lang="zh-CN" altLang="en-US" sz="2000" dirty="0"/>
              <a:t>切换到该目录</a:t>
            </a:r>
            <a:endParaRPr lang="en-US" altLang="zh-CN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sz="2000" dirty="0"/>
              <a:t>初始化项目，执行 </a:t>
            </a:r>
            <a:r>
              <a:rPr lang="en-US" altLang="zh-CN" sz="2000" dirty="0" err="1"/>
              <a:t>npm</a:t>
            </a:r>
            <a:r>
              <a:rPr lang="en-US" altLang="zh-CN" sz="2000" dirty="0"/>
              <a:t> </a:t>
            </a:r>
            <a:r>
              <a:rPr lang="en-US" altLang="zh-CN" sz="2000" dirty="0" err="1"/>
              <a:t>init</a:t>
            </a:r>
            <a:r>
              <a:rPr lang="en-US" altLang="zh-CN" sz="2000" dirty="0"/>
              <a:t> –y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sz="2000" dirty="0"/>
              <a:t>安装</a:t>
            </a:r>
            <a:r>
              <a:rPr lang="en-US" altLang="zh-CN" sz="2000" dirty="0"/>
              <a:t>express</a:t>
            </a:r>
            <a:r>
              <a:rPr lang="zh-CN" altLang="en-US" sz="2000" dirty="0"/>
              <a:t>框架 </a:t>
            </a:r>
            <a:r>
              <a:rPr lang="en-US" altLang="zh-CN" sz="2000" dirty="0" err="1"/>
              <a:t>npm</a:t>
            </a:r>
            <a:r>
              <a:rPr lang="en-US" altLang="zh-CN" sz="2000" dirty="0"/>
              <a:t> install express --sav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sz="2000" dirty="0"/>
              <a:t>安装</a:t>
            </a:r>
            <a:r>
              <a:rPr lang="en-US" altLang="zh-CN" sz="2000" dirty="0"/>
              <a:t>request</a:t>
            </a:r>
            <a:r>
              <a:rPr lang="zh-CN" altLang="en-US" sz="2000" dirty="0"/>
              <a:t>模块 </a:t>
            </a:r>
            <a:r>
              <a:rPr lang="en-US" altLang="zh-CN" sz="2000" dirty="0" err="1"/>
              <a:t>npm</a:t>
            </a:r>
            <a:r>
              <a:rPr lang="en-US" altLang="zh-CN" sz="2000" dirty="0"/>
              <a:t> install request --sav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sz="2000" dirty="0"/>
              <a:t>安装</a:t>
            </a:r>
            <a:r>
              <a:rPr lang="en-US" altLang="zh-CN" sz="2000" dirty="0" err="1"/>
              <a:t>nodemon</a:t>
            </a:r>
            <a:r>
              <a:rPr lang="zh-CN" altLang="en-US" sz="2000" dirty="0"/>
              <a:t>监控文件修改 </a:t>
            </a:r>
            <a:r>
              <a:rPr lang="en-US" altLang="zh-CN" sz="2000" dirty="0" err="1"/>
              <a:t>npm</a:t>
            </a:r>
            <a:r>
              <a:rPr lang="en-US" altLang="zh-CN" sz="2000" dirty="0"/>
              <a:t> install </a:t>
            </a:r>
            <a:r>
              <a:rPr lang="en-US" altLang="zh-CN" sz="2000" dirty="0" err="1"/>
              <a:t>nodemon</a:t>
            </a:r>
            <a:r>
              <a:rPr lang="en-US" altLang="zh-CN" sz="2000" dirty="0"/>
              <a:t> –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sz="2000" dirty="0"/>
              <a:t>在目录下创建</a:t>
            </a:r>
            <a:r>
              <a:rPr lang="en-US" altLang="zh-CN" sz="2000" dirty="0"/>
              <a:t>index.js</a:t>
            </a:r>
            <a:r>
              <a:rPr lang="zh-CN" altLang="en-US" sz="2000" dirty="0"/>
              <a:t>文件</a:t>
            </a:r>
            <a:endParaRPr lang="en-US" altLang="zh-CN" sz="2000" dirty="0"/>
          </a:p>
          <a:p>
            <a:pPr marL="128016" lvl="1" indent="0">
              <a:buNone/>
            </a:pPr>
            <a:endParaRPr lang="en-US" altLang="zh-CN" sz="20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C391D872-01B5-F821-3A95-473BA0D4EA15}"/>
              </a:ext>
            </a:extLst>
          </p:cNvPr>
          <p:cNvSpPr txBox="1">
            <a:spLocks/>
          </p:cNvSpPr>
          <p:nvPr/>
        </p:nvSpPr>
        <p:spPr>
          <a:xfrm>
            <a:off x="695473" y="3775342"/>
            <a:ext cx="5807964" cy="2819645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Tw Cen MT" panose="020B0602020104020603" pitchFamily="34" charset="0"/>
              <a:buChar char=" 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17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0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704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152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4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endParaRPr lang="en-US" altLang="zh-CN" sz="2000" dirty="0"/>
          </a:p>
        </p:txBody>
      </p:sp>
      <p:sp>
        <p:nvSpPr>
          <p:cNvPr id="11" name="文本框 7">
            <a:extLst>
              <a:ext uri="{FF2B5EF4-FFF2-40B4-BE49-F238E27FC236}">
                <a16:creationId xmlns:a16="http://schemas.microsoft.com/office/drawing/2014/main" id="{92209914-F89C-C658-A1BD-B126F23D3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6140" y="2257813"/>
            <a:ext cx="5678488" cy="3862596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const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express = require('express')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const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bodyParser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= require('body-parser')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const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request = require('request')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const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app = express()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app.use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bodyParser.json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))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const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wx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= {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appid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: '',	// </a:t>
            </a:r>
            <a:r>
              <a:rPr lang="zh-CN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需要填写开发者的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AppID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secret: ''	// </a:t>
            </a:r>
            <a:r>
              <a:rPr lang="zh-CN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需要填写开发者的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AppSecret</a:t>
            </a:r>
            <a:endParaRPr lang="zh-CN" altLang="zh-CN" sz="1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}</a:t>
            </a:r>
          </a:p>
          <a:p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监听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000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端口</a:t>
            </a:r>
          </a:p>
          <a:p>
            <a:r>
              <a:rPr lang="en-US" altLang="zh-CN" sz="14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pp.listen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3000, () =&gt; {</a:t>
            </a:r>
          </a:p>
          <a:p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console.log('server running at http://127.0.0.1:3000')</a:t>
            </a:r>
          </a:p>
          <a:p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})</a:t>
            </a:r>
          </a:p>
        </p:txBody>
      </p:sp>
    </p:spTree>
    <p:extLst>
      <p:ext uri="{BB962C8B-B14F-4D97-AF65-F5344CB8AC3E}">
        <p14:creationId xmlns:p14="http://schemas.microsoft.com/office/powerpoint/2010/main" val="247333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登录 </a:t>
            </a:r>
            <a:r>
              <a:rPr lang="en-US" altLang="zh-CN" dirty="0"/>
              <a:t>-  </a:t>
            </a:r>
            <a:r>
              <a:rPr lang="zh-CN" altLang="en-US" dirty="0"/>
              <a:t>前导知识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4377431" cy="3671739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模拟数据库。</a:t>
            </a:r>
            <a:endParaRPr lang="en-US" altLang="zh-CN" sz="1800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2000" dirty="0"/>
              <a:t>请求登录接口，</a:t>
            </a:r>
            <a:r>
              <a:rPr lang="zh-CN" altLang="zh-CN" sz="2000" dirty="0"/>
              <a:t>校验登录凭证的微信接口</a:t>
            </a:r>
            <a:r>
              <a:rPr lang="en-US" altLang="zh-CN" sz="2000" dirty="0"/>
              <a:t>URL</a:t>
            </a:r>
            <a:r>
              <a:rPr lang="zh-CN" altLang="zh-CN" sz="2000" dirty="0"/>
              <a:t>地址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2000" dirty="0"/>
              <a:t>运行</a:t>
            </a:r>
            <a:r>
              <a:rPr lang="en-US" altLang="zh-CN" sz="2000" dirty="0" err="1"/>
              <a:t>nodemon</a:t>
            </a:r>
            <a:r>
              <a:rPr lang="zh-CN" altLang="en-US" sz="2000" dirty="0"/>
              <a:t> </a:t>
            </a:r>
            <a:r>
              <a:rPr lang="en-US" altLang="zh-CN" sz="2000" dirty="0"/>
              <a:t>index.js </a:t>
            </a:r>
            <a:r>
              <a:rPr lang="zh-CN" altLang="en-US" sz="2000" dirty="0"/>
              <a:t>启动服务器</a:t>
            </a:r>
            <a:endParaRPr lang="en-US" altLang="zh-CN" sz="20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C391D872-01B5-F821-3A95-473BA0D4EA15}"/>
              </a:ext>
            </a:extLst>
          </p:cNvPr>
          <p:cNvSpPr txBox="1">
            <a:spLocks/>
          </p:cNvSpPr>
          <p:nvPr/>
        </p:nvSpPr>
        <p:spPr>
          <a:xfrm>
            <a:off x="695473" y="3775342"/>
            <a:ext cx="5807964" cy="2819645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Tw Cen MT" panose="020B0602020104020603" pitchFamily="34" charset="0"/>
              <a:buChar char=" 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17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0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704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152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4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endParaRPr lang="en-US" altLang="zh-CN" sz="2000" dirty="0"/>
          </a:p>
        </p:txBody>
      </p:sp>
      <p:sp>
        <p:nvSpPr>
          <p:cNvPr id="4" name="文本框 7">
            <a:extLst>
              <a:ext uri="{FF2B5EF4-FFF2-40B4-BE49-F238E27FC236}">
                <a16:creationId xmlns:a16="http://schemas.microsoft.com/office/drawing/2014/main" id="{487A556A-1928-0E6B-2FDC-4670F7FFCA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7567" y="1683764"/>
            <a:ext cx="6281645" cy="134690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var 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db</a:t>
            </a: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= {	// </a:t>
            </a:r>
            <a:r>
              <a:rPr lang="zh-CN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模拟数据库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session: {},	// </a:t>
            </a:r>
            <a:r>
              <a:rPr lang="zh-CN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保存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openid</a:t>
            </a:r>
            <a:r>
              <a:rPr lang="zh-CN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4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session_key</a:t>
            </a:r>
            <a:r>
              <a:rPr lang="zh-CN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的会话信息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user: {}		// </a:t>
            </a:r>
            <a:r>
              <a:rPr lang="zh-CN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保存用户记录，如用户名、积分等数据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}</a:t>
            </a:r>
          </a:p>
        </p:txBody>
      </p:sp>
      <p:sp>
        <p:nvSpPr>
          <p:cNvPr id="6" name="文本框 7">
            <a:extLst>
              <a:ext uri="{FF2B5EF4-FFF2-40B4-BE49-F238E27FC236}">
                <a16:creationId xmlns:a16="http://schemas.microsoft.com/office/drawing/2014/main" id="{24B534B8-9247-AB94-762A-DF0B611CF1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7568" y="3133861"/>
            <a:ext cx="6281646" cy="361727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app.post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'/login', (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q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, res) =&gt; {</a:t>
            </a:r>
            <a:endParaRPr lang="zh-CN" altLang="zh-CN" sz="11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var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= 'https://api.weixin.qq.com/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sns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/jscode2session?appid=' +</a:t>
            </a:r>
            <a:endParaRPr lang="zh-CN" altLang="zh-CN" sz="11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wx.appid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+ ‘&amp;secret=’ + 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wx.secret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+ ‘&amp;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_code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=’ + 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q.body.code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+‘&amp;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grant_type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authorization_code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’ 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request(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, (err, response, body) =&gt; {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var session = 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ON.parse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body); </a:t>
            </a:r>
            <a:endParaRPr lang="zh-CN" altLang="zh-CN" sz="11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if(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session.openid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){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	var token = “token_” + new Date().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getTime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);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db.session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[token] = session;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   if(!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db.user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[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session.openId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]){ 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db.user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[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session.openId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] = {credit: 100};}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}</a:t>
            </a:r>
            <a:endParaRPr lang="zh-CN" altLang="zh-CN" sz="11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en-US" altLang="zh-CN" sz="1100" b="1" dirty="0" err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res.json</a:t>
            </a: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({token: token})</a:t>
            </a:r>
            <a:endParaRPr lang="zh-CN" altLang="zh-CN" sz="11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  })</a:t>
            </a:r>
            <a:endParaRPr lang="zh-CN" altLang="zh-CN" sz="11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zh-CN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})</a:t>
            </a:r>
          </a:p>
        </p:txBody>
      </p:sp>
    </p:spTree>
    <p:extLst>
      <p:ext uri="{BB962C8B-B14F-4D97-AF65-F5344CB8AC3E}">
        <p14:creationId xmlns:p14="http://schemas.microsoft.com/office/powerpoint/2010/main" val="950739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C1C93EF2-4785-427F-84A5-F1666490E9CE}"/>
    </a:ext>
  </a:extLst>
</a:theme>
</file>

<file path=ppt/theme/theme2.xml><?xml version="1.0" encoding="utf-8"?>
<a:theme xmlns:a="http://schemas.openxmlformats.org/drawingml/2006/main" name="Office Theme 2013 - 2022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1882</TotalTime>
  <Words>6990</Words>
  <Application>Microsoft Office PowerPoint</Application>
  <PresentationFormat>Widescreen</PresentationFormat>
  <Paragraphs>755</Paragraphs>
  <Slides>35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8" baseType="lpstr">
      <vt:lpstr>-apple-system</vt:lpstr>
      <vt:lpstr>微软雅黑</vt:lpstr>
      <vt:lpstr>黑体</vt:lpstr>
      <vt:lpstr>Arial</vt:lpstr>
      <vt:lpstr>Calibri</vt:lpstr>
      <vt:lpstr>Consolas</vt:lpstr>
      <vt:lpstr>Times New Roman</vt:lpstr>
      <vt:lpstr>Tw Cen MT</vt:lpstr>
      <vt:lpstr>Tw Cen MT Condensed</vt:lpstr>
      <vt:lpstr>Wingdings</vt:lpstr>
      <vt:lpstr>Wingdings 3</vt:lpstr>
      <vt:lpstr>Integral</vt:lpstr>
      <vt:lpstr>Visio</vt:lpstr>
      <vt:lpstr>用户登录和个人中心 </vt:lpstr>
      <vt:lpstr>目录</vt:lpstr>
      <vt:lpstr>目录</vt:lpstr>
      <vt:lpstr>用户登录</vt:lpstr>
      <vt:lpstr>用户登录 -  前导知识</vt:lpstr>
      <vt:lpstr>用户登录 -  前导知识</vt:lpstr>
      <vt:lpstr>用户登录 -  前导知识</vt:lpstr>
      <vt:lpstr>用户登录 -  前导知识</vt:lpstr>
      <vt:lpstr>用户登录 -  前导知识</vt:lpstr>
      <vt:lpstr>用户登录 -  实现用户登录</vt:lpstr>
      <vt:lpstr>用户登录 -  检查用户是否登录</vt:lpstr>
      <vt:lpstr>用户登录 -  检查用户是否登录</vt:lpstr>
      <vt:lpstr>用户登录 -  检查用户是否登录</vt:lpstr>
      <vt:lpstr>用户登录 -  检查用户是否登录</vt:lpstr>
      <vt:lpstr>用户登录 -  获取用户信息</vt:lpstr>
      <vt:lpstr>用户登录 -  获取用户信息</vt:lpstr>
      <vt:lpstr>用户登录 -  获取用户信息</vt:lpstr>
      <vt:lpstr>目录</vt:lpstr>
      <vt:lpstr>个人中心</vt:lpstr>
      <vt:lpstr>个人中心</vt:lpstr>
      <vt:lpstr>个人中心 – 前导知识</vt:lpstr>
      <vt:lpstr>个人中心 – 前导知识</vt:lpstr>
      <vt:lpstr>个人中心 – 前导知识</vt:lpstr>
      <vt:lpstr>个人中心 – 前导知识</vt:lpstr>
      <vt:lpstr>个人中心 –实现底部标签页切换</vt:lpstr>
      <vt:lpstr>个人中心 –实现底部标签页切换</vt:lpstr>
      <vt:lpstr>个人中心 – 编辑个人资料</vt:lpstr>
      <vt:lpstr>个人中心 – 编辑个人资料</vt:lpstr>
      <vt:lpstr>个人中心 – 编辑个人资料</vt:lpstr>
      <vt:lpstr>个人中心 – 编辑个人资料</vt:lpstr>
      <vt:lpstr>个人中心 – 订单物流查询</vt:lpstr>
      <vt:lpstr>个人中心 – 订单物流查询</vt:lpstr>
      <vt:lpstr>个人中心 – 选择收货地址</vt:lpstr>
      <vt:lpstr>个人中心 – 客服联系电话</vt:lpstr>
      <vt:lpstr>Thanks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信小程序</dc:title>
  <dc:creator>Yayun Bao</dc:creator>
  <cp:lastModifiedBy>Yayun Bao</cp:lastModifiedBy>
  <cp:revision>466</cp:revision>
  <dcterms:created xsi:type="dcterms:W3CDTF">2022-12-05T11:42:09Z</dcterms:created>
  <dcterms:modified xsi:type="dcterms:W3CDTF">2023-03-01T16:14:13Z</dcterms:modified>
</cp:coreProperties>
</file>